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41F9E6" w14:textId="77777777" w:rsidR="00801071" w:rsidRPr="00AE4A40" w:rsidRDefault="00871212" w:rsidP="005E572A">
      <w:pPr>
        <w:spacing w:after="360"/>
        <w:jc w:val="center"/>
        <w:rPr>
          <w:rFonts w:ascii="Times New Roman" w:hAnsi="Times New Roman" w:cs="Times New Roman"/>
          <w:b/>
          <w:sz w:val="32"/>
          <w:szCs w:val="32"/>
        </w:rPr>
      </w:pPr>
      <w:bookmarkStart w:id="0" w:name="_Toc59018283"/>
      <w:bookmarkStart w:id="1" w:name="_Toc59026739"/>
      <w:r w:rsidRPr="00AE4A40">
        <w:rPr>
          <w:rFonts w:ascii="Times New Roman" w:hAnsi="Times New Roman" w:cs="Times New Roman"/>
          <w:b/>
          <w:sz w:val="32"/>
          <w:szCs w:val="32"/>
        </w:rPr>
        <w:t>Содержание</w:t>
      </w:r>
    </w:p>
    <w:sdt>
      <w:sdtPr>
        <w:rPr>
          <w:rFonts w:ascii="Times New Roman" w:eastAsia="Calibri" w:hAnsi="Times New Roman" w:cs="Times New Roman"/>
          <w:color w:val="auto"/>
          <w:sz w:val="22"/>
          <w:szCs w:val="22"/>
        </w:rPr>
        <w:id w:val="-28179903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71CDEF9" w14:textId="03F6C8A2" w:rsidR="00801071" w:rsidRPr="00AE4A40" w:rsidRDefault="00801071">
          <w:pPr>
            <w:pStyle w:val="ac"/>
            <w:rPr>
              <w:rFonts w:ascii="Times New Roman" w:hAnsi="Times New Roman" w:cs="Times New Roman"/>
            </w:rPr>
          </w:pPr>
        </w:p>
        <w:p w14:paraId="05B6FB30" w14:textId="3A7562D3" w:rsidR="00F2799F" w:rsidRDefault="00801071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r w:rsidRPr="00AE4A40">
            <w:fldChar w:fldCharType="begin"/>
          </w:r>
          <w:r w:rsidRPr="00AE4A40">
            <w:instrText xml:space="preserve"> TOC \o "1-3" \h \z \u </w:instrText>
          </w:r>
          <w:r w:rsidRPr="00AE4A40">
            <w:fldChar w:fldCharType="separate"/>
          </w:r>
          <w:hyperlink w:anchor="_Toc93651448" w:history="1">
            <w:r w:rsidR="00F2799F" w:rsidRPr="00824DA3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Введение</w:t>
            </w:r>
            <w:r w:rsidR="00F2799F">
              <w:rPr>
                <w:noProof/>
                <w:webHidden/>
              </w:rPr>
              <w:tab/>
            </w:r>
            <w:r w:rsidR="00F2799F">
              <w:rPr>
                <w:noProof/>
                <w:webHidden/>
              </w:rPr>
              <w:fldChar w:fldCharType="begin"/>
            </w:r>
            <w:r w:rsidR="00F2799F">
              <w:rPr>
                <w:noProof/>
                <w:webHidden/>
              </w:rPr>
              <w:instrText xml:space="preserve"> PAGEREF _Toc93651448 \h </w:instrText>
            </w:r>
            <w:r w:rsidR="00F2799F">
              <w:rPr>
                <w:noProof/>
                <w:webHidden/>
              </w:rPr>
            </w:r>
            <w:r w:rsidR="00F2799F">
              <w:rPr>
                <w:noProof/>
                <w:webHidden/>
              </w:rPr>
              <w:fldChar w:fldCharType="separate"/>
            </w:r>
            <w:r w:rsidR="00074DDE">
              <w:rPr>
                <w:noProof/>
                <w:webHidden/>
              </w:rPr>
              <w:t>3</w:t>
            </w:r>
            <w:r w:rsidR="00F2799F">
              <w:rPr>
                <w:noProof/>
                <w:webHidden/>
              </w:rPr>
              <w:fldChar w:fldCharType="end"/>
            </w:r>
          </w:hyperlink>
        </w:p>
        <w:p w14:paraId="57CF212D" w14:textId="352733CB" w:rsidR="00F2799F" w:rsidRDefault="009F46D6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93651449" w:history="1">
            <w:r w:rsidR="00F2799F" w:rsidRPr="00824DA3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Приложение</w:t>
            </w:r>
            <w:r w:rsidR="00F2799F" w:rsidRPr="00824DA3">
              <w:rPr>
                <w:rStyle w:val="ab"/>
                <w:rFonts w:ascii="Times New Roman" w:hAnsi="Times New Roman" w:cs="Times New Roman"/>
                <w:b/>
                <w:bCs/>
                <w:noProof/>
                <w:lang w:val="en-US"/>
              </w:rPr>
              <w:t xml:space="preserve"> </w:t>
            </w:r>
            <w:r w:rsidR="00F2799F" w:rsidRPr="00824DA3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А</w:t>
            </w:r>
            <w:r w:rsidR="00F2799F">
              <w:rPr>
                <w:noProof/>
                <w:webHidden/>
              </w:rPr>
              <w:tab/>
            </w:r>
            <w:r w:rsidR="00F2799F">
              <w:rPr>
                <w:noProof/>
                <w:webHidden/>
              </w:rPr>
              <w:fldChar w:fldCharType="begin"/>
            </w:r>
            <w:r w:rsidR="00F2799F">
              <w:rPr>
                <w:noProof/>
                <w:webHidden/>
              </w:rPr>
              <w:instrText xml:space="preserve"> PAGEREF _Toc93651449 \h </w:instrText>
            </w:r>
            <w:r w:rsidR="00F2799F">
              <w:rPr>
                <w:noProof/>
                <w:webHidden/>
              </w:rPr>
            </w:r>
            <w:r w:rsidR="00F2799F">
              <w:rPr>
                <w:noProof/>
                <w:webHidden/>
              </w:rPr>
              <w:fldChar w:fldCharType="separate"/>
            </w:r>
            <w:r w:rsidR="00074DDE">
              <w:rPr>
                <w:noProof/>
                <w:webHidden/>
              </w:rPr>
              <w:t>10</w:t>
            </w:r>
            <w:r w:rsidR="00F2799F">
              <w:rPr>
                <w:noProof/>
                <w:webHidden/>
              </w:rPr>
              <w:fldChar w:fldCharType="end"/>
            </w:r>
          </w:hyperlink>
        </w:p>
        <w:p w14:paraId="7030AE9E" w14:textId="2133A22D" w:rsidR="00801071" w:rsidRPr="00AE4A40" w:rsidRDefault="00801071" w:rsidP="00B92831">
          <w:pPr>
            <w:tabs>
              <w:tab w:val="right" w:leader="dot" w:pos="10206"/>
            </w:tabs>
            <w:rPr>
              <w:rFonts w:ascii="Times New Roman" w:hAnsi="Times New Roman" w:cs="Times New Roman"/>
            </w:rPr>
          </w:pPr>
          <w:r w:rsidRPr="00AE4A40">
            <w:rPr>
              <w:rFonts w:ascii="Times New Roman" w:hAnsi="Times New Roman" w:cs="Times New Roman"/>
              <w:bCs/>
            </w:rPr>
            <w:fldChar w:fldCharType="end"/>
          </w:r>
        </w:p>
      </w:sdtContent>
    </w:sdt>
    <w:p w14:paraId="3F1E9BEF" w14:textId="77777777" w:rsidR="00801071" w:rsidRPr="00AE4A40" w:rsidRDefault="00801071">
      <w:pPr>
        <w:spacing w:after="160" w:line="259" w:lineRule="auto"/>
        <w:rPr>
          <w:rFonts w:ascii="Times New Roman" w:eastAsiaTheme="majorEastAsia" w:hAnsi="Times New Roman" w:cs="Times New Roman"/>
          <w:b/>
          <w:bCs/>
          <w:color w:val="000000"/>
          <w:sz w:val="32"/>
          <w:szCs w:val="32"/>
        </w:rPr>
      </w:pPr>
      <w:r w:rsidRPr="00AE4A40">
        <w:rPr>
          <w:rFonts w:ascii="Times New Roman" w:hAnsi="Times New Roman" w:cs="Times New Roman"/>
          <w:b/>
          <w:bCs/>
          <w:color w:val="000000"/>
        </w:rPr>
        <w:br w:type="page"/>
      </w:r>
    </w:p>
    <w:p w14:paraId="0BA07819" w14:textId="3176345A" w:rsidR="006A7507" w:rsidRPr="00B47DD2" w:rsidRDefault="006A7507" w:rsidP="005E572A">
      <w:pPr>
        <w:pStyle w:val="1"/>
        <w:spacing w:before="0" w:after="360"/>
        <w:jc w:val="center"/>
        <w:rPr>
          <w:rFonts w:ascii="Times New Roman" w:hAnsi="Times New Roman" w:cs="Times New Roman"/>
          <w:b/>
          <w:bCs/>
          <w:color w:val="000000"/>
        </w:rPr>
      </w:pPr>
      <w:bookmarkStart w:id="2" w:name="_Toc93651448"/>
      <w:r w:rsidRPr="00B47DD2">
        <w:rPr>
          <w:rFonts w:ascii="Times New Roman" w:hAnsi="Times New Roman" w:cs="Times New Roman"/>
          <w:b/>
          <w:bCs/>
          <w:color w:val="000000"/>
        </w:rPr>
        <w:lastRenderedPageBreak/>
        <w:t>Введение</w:t>
      </w:r>
      <w:bookmarkEnd w:id="2"/>
    </w:p>
    <w:p w14:paraId="262C1DD1" w14:textId="1AC3B05B" w:rsidR="001D0918" w:rsidRPr="00AE4A40" w:rsidRDefault="001D0918" w:rsidP="00AE2FA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4A40">
        <w:rPr>
          <w:rFonts w:ascii="Times New Roman" w:hAnsi="Times New Roman" w:cs="Times New Roman"/>
          <w:sz w:val="28"/>
          <w:szCs w:val="28"/>
        </w:rPr>
        <w:t>Для человека, живущего в социуме, достаточно важным и значимым является вопрос внешнего вида. Все люди знают поговорку "встречают по одёжке…" и учитывают, что именно одежда является важнейшей составляющей первого впечатления</w:t>
      </w:r>
      <w:r w:rsidR="00160FE7" w:rsidRPr="00AE4A40">
        <w:rPr>
          <w:rFonts w:ascii="Times New Roman" w:hAnsi="Times New Roman" w:cs="Times New Roman"/>
          <w:sz w:val="28"/>
          <w:szCs w:val="28"/>
        </w:rPr>
        <w:t>.</w:t>
      </w:r>
    </w:p>
    <w:p w14:paraId="2B60AC47" w14:textId="566235D6" w:rsidR="00AA4428" w:rsidRPr="00AE4A40" w:rsidRDefault="003F1583" w:rsidP="00AE2FA7">
      <w:pPr>
        <w:spacing w:line="360" w:lineRule="auto"/>
        <w:ind w:left="-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4A40">
        <w:rPr>
          <w:rFonts w:ascii="Times New Roman" w:hAnsi="Times New Roman" w:cs="Times New Roman"/>
          <w:sz w:val="28"/>
          <w:szCs w:val="28"/>
        </w:rPr>
        <w:t>Темой данного курсового проекта</w:t>
      </w:r>
      <w:r w:rsidR="00507FFA" w:rsidRPr="00AE4A40">
        <w:rPr>
          <w:rFonts w:ascii="Times New Roman" w:hAnsi="Times New Roman" w:cs="Times New Roman"/>
          <w:sz w:val="28"/>
          <w:szCs w:val="28"/>
        </w:rPr>
        <w:t xml:space="preserve"> стал</w:t>
      </w:r>
      <w:r w:rsidRPr="00AE4A40">
        <w:rPr>
          <w:rFonts w:ascii="Times New Roman" w:hAnsi="Times New Roman" w:cs="Times New Roman"/>
          <w:sz w:val="28"/>
          <w:szCs w:val="28"/>
        </w:rPr>
        <w:t xml:space="preserve">а разработка информационной системы </w:t>
      </w:r>
      <w:r w:rsidR="00160FE7" w:rsidRPr="00AE4A40">
        <w:rPr>
          <w:rFonts w:ascii="Times New Roman" w:hAnsi="Times New Roman" w:cs="Times New Roman"/>
          <w:sz w:val="28"/>
          <w:szCs w:val="28"/>
        </w:rPr>
        <w:t>для магазина</w:t>
      </w:r>
      <w:r w:rsidR="00507FFA" w:rsidRPr="00AE4A40">
        <w:rPr>
          <w:rFonts w:ascii="Times New Roman" w:hAnsi="Times New Roman" w:cs="Times New Roman"/>
          <w:sz w:val="28"/>
          <w:szCs w:val="28"/>
        </w:rPr>
        <w:t xml:space="preserve"> одежды, так как актуальность этой темы в данное время в</w:t>
      </w:r>
      <w:r w:rsidR="006B383D" w:rsidRPr="00AE4A40">
        <w:rPr>
          <w:rFonts w:ascii="Times New Roman" w:hAnsi="Times New Roman" w:cs="Times New Roman"/>
          <w:sz w:val="28"/>
          <w:szCs w:val="28"/>
        </w:rPr>
        <w:t>елика, так как появляется необходимость эффективной работы с товаром</w:t>
      </w:r>
      <w:r w:rsidR="00507FFA" w:rsidRPr="00AE4A40">
        <w:rPr>
          <w:rFonts w:ascii="Times New Roman" w:hAnsi="Times New Roman" w:cs="Times New Roman"/>
          <w:sz w:val="28"/>
          <w:szCs w:val="28"/>
        </w:rPr>
        <w:t>. Чтобы облегчить задачу учета продаваемой и поступающей одежды работникам магазина будет разработана и спроектирована данная автоматизированная система.</w:t>
      </w:r>
      <w:r w:rsidR="00E70364" w:rsidRPr="00AE4A40">
        <w:rPr>
          <w:rFonts w:ascii="Times New Roman" w:hAnsi="Times New Roman" w:cs="Times New Roman"/>
          <w:color w:val="000000"/>
          <w:sz w:val="23"/>
          <w:szCs w:val="23"/>
          <w:shd w:val="clear" w:color="auto" w:fill="FFFFFF"/>
        </w:rPr>
        <w:t xml:space="preserve"> </w:t>
      </w:r>
    </w:p>
    <w:p w14:paraId="36BDEA59" w14:textId="0C446E52" w:rsidR="00E70364" w:rsidRPr="00AE4A40" w:rsidRDefault="00E70364" w:rsidP="00AE2FA7">
      <w:pPr>
        <w:spacing w:line="360" w:lineRule="auto"/>
        <w:ind w:left="-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4A40">
        <w:rPr>
          <w:rFonts w:ascii="Times New Roman" w:hAnsi="Times New Roman" w:cs="Times New Roman"/>
          <w:sz w:val="28"/>
          <w:szCs w:val="28"/>
        </w:rPr>
        <w:t>Цель работы – разработать</w:t>
      </w:r>
      <w:r w:rsidR="006B383D" w:rsidRPr="00AE4A40">
        <w:rPr>
          <w:rFonts w:ascii="Times New Roman" w:hAnsi="Times New Roman" w:cs="Times New Roman"/>
          <w:sz w:val="28"/>
          <w:szCs w:val="28"/>
        </w:rPr>
        <w:t xml:space="preserve"> приложение для учета товаров в</w:t>
      </w:r>
      <w:r w:rsidRPr="00AE4A40">
        <w:rPr>
          <w:rFonts w:ascii="Times New Roman" w:hAnsi="Times New Roman" w:cs="Times New Roman"/>
          <w:sz w:val="28"/>
          <w:szCs w:val="28"/>
        </w:rPr>
        <w:t xml:space="preserve"> </w:t>
      </w:r>
      <w:r w:rsidR="006B383D" w:rsidRPr="00AE4A40">
        <w:rPr>
          <w:rFonts w:ascii="Times New Roman" w:hAnsi="Times New Roman" w:cs="Times New Roman"/>
          <w:sz w:val="28"/>
          <w:szCs w:val="28"/>
        </w:rPr>
        <w:t>магазине</w:t>
      </w:r>
      <w:r w:rsidRPr="00AE4A40">
        <w:rPr>
          <w:rFonts w:ascii="Times New Roman" w:hAnsi="Times New Roman" w:cs="Times New Roman"/>
          <w:sz w:val="28"/>
          <w:szCs w:val="28"/>
        </w:rPr>
        <w:t xml:space="preserve"> одежды "</w:t>
      </w:r>
      <w:r w:rsidR="00C62BEE" w:rsidRPr="00AE4A40">
        <w:rPr>
          <w:rFonts w:ascii="Times New Roman" w:hAnsi="Times New Roman" w:cs="Times New Roman"/>
          <w:sz w:val="28"/>
          <w:szCs w:val="28"/>
          <w:lang w:val="en-US"/>
        </w:rPr>
        <w:t>Samurai</w:t>
      </w:r>
      <w:r w:rsidRPr="00AE4A40">
        <w:rPr>
          <w:rFonts w:ascii="Times New Roman" w:hAnsi="Times New Roman" w:cs="Times New Roman"/>
          <w:sz w:val="28"/>
          <w:szCs w:val="28"/>
        </w:rPr>
        <w:t xml:space="preserve">". </w:t>
      </w:r>
    </w:p>
    <w:p w14:paraId="2ED427E8" w14:textId="7562313D" w:rsidR="002A3CEF" w:rsidRPr="00AE4A40" w:rsidRDefault="00E70364" w:rsidP="00AE2FA7">
      <w:pPr>
        <w:spacing w:line="360" w:lineRule="auto"/>
        <w:ind w:left="-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4A40">
        <w:rPr>
          <w:rFonts w:ascii="Times New Roman" w:hAnsi="Times New Roman" w:cs="Times New Roman"/>
          <w:sz w:val="28"/>
          <w:szCs w:val="28"/>
        </w:rPr>
        <w:t xml:space="preserve">Исходя из поставленной цели, были </w:t>
      </w:r>
      <w:r w:rsidR="001A0C44" w:rsidRPr="00AE4A40">
        <w:rPr>
          <w:rFonts w:ascii="Times New Roman" w:hAnsi="Times New Roman" w:cs="Times New Roman"/>
          <w:sz w:val="28"/>
          <w:szCs w:val="28"/>
        </w:rPr>
        <w:t>решены</w:t>
      </w:r>
      <w:r w:rsidRPr="00AE4A40">
        <w:rPr>
          <w:rFonts w:ascii="Times New Roman" w:hAnsi="Times New Roman" w:cs="Times New Roman"/>
          <w:sz w:val="28"/>
          <w:szCs w:val="28"/>
        </w:rPr>
        <w:t xml:space="preserve"> задачи:</w:t>
      </w:r>
      <w:r w:rsidR="002A3CEF" w:rsidRPr="00AE4A4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D147455" w14:textId="4637D2DA" w:rsidR="002A3CEF" w:rsidRPr="00AE4A40" w:rsidRDefault="002A3CEF" w:rsidP="00AE2FA7">
      <w:pPr>
        <w:pStyle w:val="aa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-142" w:firstLine="709"/>
        <w:jc w:val="both"/>
        <w:textAlignment w:val="baseline"/>
        <w:rPr>
          <w:color w:val="000000"/>
          <w:sz w:val="28"/>
          <w:szCs w:val="28"/>
        </w:rPr>
      </w:pPr>
      <w:r w:rsidRPr="00AE4A40">
        <w:rPr>
          <w:color w:val="000000"/>
          <w:sz w:val="28"/>
          <w:szCs w:val="28"/>
        </w:rPr>
        <w:t>обоснование необходимости создания информационной системы;</w:t>
      </w:r>
    </w:p>
    <w:p w14:paraId="04BFAE49" w14:textId="5D520E58" w:rsidR="002A3CEF" w:rsidRPr="00AE4A40" w:rsidRDefault="002A3CEF" w:rsidP="00AE2FA7">
      <w:pPr>
        <w:pStyle w:val="aa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-142" w:firstLine="709"/>
        <w:jc w:val="both"/>
        <w:textAlignment w:val="baseline"/>
        <w:rPr>
          <w:color w:val="000000"/>
          <w:sz w:val="28"/>
          <w:szCs w:val="28"/>
        </w:rPr>
      </w:pPr>
      <w:r w:rsidRPr="00AE4A40">
        <w:rPr>
          <w:color w:val="000000"/>
          <w:sz w:val="28"/>
          <w:szCs w:val="28"/>
        </w:rPr>
        <w:t>проведение анализа и выбор технологий для разработки проекта;</w:t>
      </w:r>
    </w:p>
    <w:p w14:paraId="0FF5E319" w14:textId="77777777" w:rsidR="001D4223" w:rsidRPr="00AE4A40" w:rsidRDefault="002A3CEF" w:rsidP="00AE2FA7">
      <w:pPr>
        <w:pStyle w:val="aa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-142" w:firstLine="709"/>
        <w:jc w:val="both"/>
        <w:textAlignment w:val="baseline"/>
        <w:rPr>
          <w:b/>
        </w:rPr>
      </w:pPr>
      <w:r w:rsidRPr="00AE4A40">
        <w:rPr>
          <w:color w:val="000000"/>
          <w:sz w:val="28"/>
          <w:szCs w:val="28"/>
        </w:rPr>
        <w:t xml:space="preserve">разработка проекта, </w:t>
      </w:r>
      <w:r w:rsidR="006B383D" w:rsidRPr="00AE4A40">
        <w:rPr>
          <w:color w:val="000000"/>
          <w:sz w:val="28"/>
          <w:szCs w:val="28"/>
        </w:rPr>
        <w:t>взаимодействующего с</w:t>
      </w:r>
      <w:r w:rsidRPr="00AE4A40">
        <w:rPr>
          <w:color w:val="000000"/>
          <w:sz w:val="28"/>
          <w:szCs w:val="28"/>
        </w:rPr>
        <w:t xml:space="preserve"> базой данных.</w:t>
      </w:r>
    </w:p>
    <w:p w14:paraId="63A58328" w14:textId="77777777" w:rsidR="00F2799F" w:rsidRDefault="001D4223" w:rsidP="00AE2FA7">
      <w:pPr>
        <w:pStyle w:val="aa"/>
        <w:shd w:val="clear" w:color="auto" w:fill="FFFFFF"/>
        <w:spacing w:before="0" w:beforeAutospacing="0" w:after="0" w:afterAutospacing="0" w:line="360" w:lineRule="auto"/>
        <w:ind w:left="-142" w:firstLine="709"/>
        <w:jc w:val="both"/>
        <w:textAlignment w:val="baseline"/>
        <w:rPr>
          <w:color w:val="000000"/>
          <w:sz w:val="28"/>
          <w:szCs w:val="28"/>
        </w:rPr>
      </w:pPr>
      <w:r w:rsidRPr="00AE4A40">
        <w:rPr>
          <w:color w:val="000000"/>
          <w:sz w:val="28"/>
          <w:szCs w:val="28"/>
        </w:rPr>
        <w:t>Пояснительная записка курсового проекта содержит описание всех этапов разработки информационной системы: техническое задание, анализ предметной области, проектирование и реализацию базы данных.</w:t>
      </w:r>
    </w:p>
    <w:p w14:paraId="695AD96C" w14:textId="77777777" w:rsidR="00F2799F" w:rsidRDefault="00F2799F">
      <w:pPr>
        <w:spacing w:after="160"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14:paraId="47FB8A73" w14:textId="77777777" w:rsidR="007A2937" w:rsidRDefault="00F2799F" w:rsidP="006613BF">
      <w:pPr>
        <w:pStyle w:val="af2"/>
        <w:spacing w:before="0" w:after="360"/>
        <w:ind w:right="284" w:firstLine="709"/>
      </w:pPr>
      <w:r w:rsidRPr="00F2799F">
        <w:lastRenderedPageBreak/>
        <w:t xml:space="preserve"> </w:t>
      </w:r>
      <w:bookmarkStart w:id="3" w:name="_Toc61599404"/>
      <w:bookmarkStart w:id="4" w:name="_Toc61599406"/>
      <w:r w:rsidR="007A2937" w:rsidRPr="00973FF2">
        <w:t>1</w:t>
      </w:r>
      <w:r w:rsidR="007A2937" w:rsidRPr="00973FF2">
        <w:rPr>
          <w:b w:val="0"/>
        </w:rPr>
        <w:t xml:space="preserve"> </w:t>
      </w:r>
      <w:r w:rsidR="007A2937">
        <w:t>Основные понятия. Описание предметной области</w:t>
      </w:r>
      <w:bookmarkEnd w:id="3"/>
    </w:p>
    <w:p w14:paraId="17FB2D21" w14:textId="2FF3E18E" w:rsidR="007A2937" w:rsidRDefault="007A2937" w:rsidP="006613BF">
      <w:pPr>
        <w:pStyle w:val="af2"/>
        <w:numPr>
          <w:ilvl w:val="1"/>
          <w:numId w:val="18"/>
        </w:numPr>
        <w:ind w:left="0" w:right="284" w:firstLine="993"/>
        <w:rPr>
          <w:sz w:val="28"/>
        </w:rPr>
      </w:pPr>
      <w:bookmarkStart w:id="5" w:name="_Toc61599405"/>
      <w:r w:rsidRPr="00A25867">
        <w:rPr>
          <w:sz w:val="28"/>
        </w:rPr>
        <w:t>Общие принципы построения информационных систем</w:t>
      </w:r>
      <w:bookmarkEnd w:id="5"/>
    </w:p>
    <w:p w14:paraId="0912969B" w14:textId="77777777" w:rsidR="001035A8" w:rsidRPr="001035A8" w:rsidRDefault="001035A8" w:rsidP="001035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35A8">
        <w:rPr>
          <w:rFonts w:ascii="Times New Roman" w:hAnsi="Times New Roman" w:cs="Times New Roman"/>
          <w:sz w:val="28"/>
          <w:szCs w:val="28"/>
        </w:rPr>
        <w:t>Для начала нам надо разобраться в основных понятиях разработки компьютерных игр и машинном обучении:</w:t>
      </w:r>
    </w:p>
    <w:p w14:paraId="29287347" w14:textId="15914A11" w:rsidR="001035A8" w:rsidRPr="001035A8" w:rsidRDefault="001035A8" w:rsidP="001035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35A8">
        <w:rPr>
          <w:rFonts w:ascii="Times New Roman" w:hAnsi="Times New Roman" w:cs="Times New Roman"/>
          <w:sz w:val="28"/>
          <w:szCs w:val="28"/>
        </w:rPr>
        <w:t xml:space="preserve">Цель.  Первое, что нам понадобится – это определиться с целью проекта, что мы ждём и чего хотим от этого проекта. Для своей программы, я поставил цель, </w:t>
      </w:r>
      <w:r w:rsidR="00011BB8">
        <w:rPr>
          <w:rFonts w:ascii="Times New Roman" w:hAnsi="Times New Roman" w:cs="Times New Roman"/>
          <w:sz w:val="28"/>
          <w:szCs w:val="28"/>
        </w:rPr>
        <w:t xml:space="preserve">создать информационную систему </w:t>
      </w:r>
      <w:r w:rsidR="005175B1">
        <w:rPr>
          <w:rFonts w:ascii="Times New Roman" w:hAnsi="Times New Roman" w:cs="Times New Roman"/>
          <w:sz w:val="28"/>
          <w:szCs w:val="28"/>
        </w:rPr>
        <w:t>для принятия заявок клиента и обработки учета товара для оптимизации работы в магазине одежды.</w:t>
      </w:r>
    </w:p>
    <w:p w14:paraId="0FDB42C3" w14:textId="048095BC" w:rsidR="001035A8" w:rsidRPr="001035A8" w:rsidRDefault="001035A8" w:rsidP="001035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35A8">
        <w:rPr>
          <w:rFonts w:ascii="Times New Roman" w:hAnsi="Times New Roman" w:cs="Times New Roman"/>
          <w:sz w:val="28"/>
          <w:szCs w:val="28"/>
        </w:rPr>
        <w:t>Средство. Мы обозначили цель, теперь</w:t>
      </w:r>
      <w:r w:rsidR="005175B1">
        <w:rPr>
          <w:rFonts w:ascii="Times New Roman" w:hAnsi="Times New Roman" w:cs="Times New Roman"/>
          <w:sz w:val="28"/>
          <w:szCs w:val="28"/>
        </w:rPr>
        <w:t xml:space="preserve"> осталось выбрать нам средства </w:t>
      </w:r>
      <w:r w:rsidRPr="001035A8">
        <w:rPr>
          <w:rFonts w:ascii="Times New Roman" w:hAnsi="Times New Roman" w:cs="Times New Roman"/>
          <w:sz w:val="28"/>
          <w:szCs w:val="28"/>
        </w:rPr>
        <w:t>для достижения поставленной цели. Основным средством – является программный код, с помощью него мы будем обучать и развивать наш искусственный интеллект</w:t>
      </w:r>
    </w:p>
    <w:p w14:paraId="699CEFC1" w14:textId="519342C0" w:rsidR="001035A8" w:rsidRPr="001035A8" w:rsidRDefault="001035A8" w:rsidP="001035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35A8">
        <w:rPr>
          <w:rFonts w:ascii="Times New Roman" w:hAnsi="Times New Roman" w:cs="Times New Roman"/>
          <w:sz w:val="28"/>
          <w:szCs w:val="28"/>
        </w:rPr>
        <w:t>Программный код. Необходимо выбрать язык программирования, который мы будем использовать для написания кода, для нейроэволюции не так важен язык программирования, как правильное его использование. Я буду использовать язык программирования</w:t>
      </w:r>
      <w:r w:rsidR="00011BB8" w:rsidRPr="00011BB8">
        <w:rPr>
          <w:rFonts w:ascii="Times New Roman" w:hAnsi="Times New Roman" w:cs="Times New Roman"/>
          <w:sz w:val="28"/>
          <w:szCs w:val="28"/>
        </w:rPr>
        <w:t xml:space="preserve"> </w:t>
      </w:r>
      <w:r w:rsidR="00011BB8">
        <w:rPr>
          <w:rFonts w:ascii="Times New Roman" w:hAnsi="Times New Roman" w:cs="Times New Roman"/>
          <w:sz w:val="28"/>
          <w:szCs w:val="28"/>
        </w:rPr>
        <w:t>С</w:t>
      </w:r>
      <w:r w:rsidR="00011BB8" w:rsidRPr="00011BB8">
        <w:rPr>
          <w:rFonts w:ascii="Times New Roman" w:hAnsi="Times New Roman" w:cs="Times New Roman"/>
          <w:sz w:val="28"/>
          <w:szCs w:val="28"/>
        </w:rPr>
        <w:t>#</w:t>
      </w:r>
      <w:r w:rsidRPr="001035A8">
        <w:rPr>
          <w:rFonts w:ascii="Times New Roman" w:hAnsi="Times New Roman" w:cs="Times New Roman"/>
          <w:sz w:val="28"/>
          <w:szCs w:val="28"/>
        </w:rPr>
        <w:t>, потому что он содержит в себе п</w:t>
      </w:r>
      <w:r w:rsidR="00011BB8">
        <w:rPr>
          <w:rFonts w:ascii="Times New Roman" w:hAnsi="Times New Roman" w:cs="Times New Roman"/>
          <w:sz w:val="28"/>
          <w:szCs w:val="28"/>
        </w:rPr>
        <w:t xml:space="preserve">олезные библиотеки и алгоритмы </w:t>
      </w:r>
      <w:r w:rsidRPr="001035A8">
        <w:rPr>
          <w:rFonts w:ascii="Times New Roman" w:hAnsi="Times New Roman" w:cs="Times New Roman"/>
          <w:sz w:val="28"/>
          <w:szCs w:val="28"/>
        </w:rPr>
        <w:t xml:space="preserve">для более простой реализации задуманного, а так-же очень приятен синтаксисом. </w:t>
      </w:r>
    </w:p>
    <w:p w14:paraId="44A6B2CD" w14:textId="77777777" w:rsidR="001035A8" w:rsidRPr="001035A8" w:rsidRDefault="001035A8" w:rsidP="001035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035A8">
        <w:rPr>
          <w:rFonts w:ascii="Times New Roman" w:hAnsi="Times New Roman" w:cs="Times New Roman"/>
          <w:sz w:val="28"/>
          <w:szCs w:val="28"/>
        </w:rPr>
        <w:t>Numpy</w:t>
      </w:r>
      <w:proofErr w:type="spellEnd"/>
      <w:r w:rsidRPr="001035A8">
        <w:rPr>
          <w:rFonts w:ascii="Times New Roman" w:hAnsi="Times New Roman" w:cs="Times New Roman"/>
          <w:sz w:val="28"/>
          <w:szCs w:val="28"/>
        </w:rPr>
        <w:t xml:space="preserve"> - </w:t>
      </w:r>
      <w:proofErr w:type="gramStart"/>
      <w:r w:rsidRPr="001035A8">
        <w:rPr>
          <w:rFonts w:ascii="Times New Roman" w:hAnsi="Times New Roman" w:cs="Times New Roman"/>
          <w:sz w:val="28"/>
          <w:szCs w:val="28"/>
        </w:rPr>
        <w:t>эта библиотека</w:t>
      </w:r>
      <w:proofErr w:type="gramEnd"/>
      <w:r w:rsidRPr="001035A8">
        <w:rPr>
          <w:rFonts w:ascii="Times New Roman" w:hAnsi="Times New Roman" w:cs="Times New Roman"/>
          <w:sz w:val="28"/>
          <w:szCs w:val="28"/>
        </w:rPr>
        <w:t xml:space="preserve"> которая всегда используется в программах нейроэволюции, так как она создана для того, чтобы проводить различные манипуляции с большими массивами и матрицами </w:t>
      </w:r>
    </w:p>
    <w:p w14:paraId="562F5156" w14:textId="77777777" w:rsidR="005175B1" w:rsidRDefault="005175B1" w:rsidP="001035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175B1">
        <w:rPr>
          <w:rFonts w:ascii="Times New Roman" w:hAnsi="Times New Roman" w:cs="Times New Roman"/>
          <w:sz w:val="28"/>
          <w:szCs w:val="28"/>
        </w:rPr>
        <w:t xml:space="preserve">SQL Server Management Studio (SSMS) — это интегрированная среда для управления любой инфраструктурой SQL, от SQL Server до баз данных SQL </w:t>
      </w:r>
      <w:proofErr w:type="spellStart"/>
      <w:r w:rsidRPr="005175B1">
        <w:rPr>
          <w:rFonts w:ascii="Times New Roman" w:hAnsi="Times New Roman" w:cs="Times New Roman"/>
          <w:sz w:val="28"/>
          <w:szCs w:val="28"/>
        </w:rPr>
        <w:t>Azure</w:t>
      </w:r>
      <w:proofErr w:type="spellEnd"/>
      <w:r w:rsidRPr="005175B1">
        <w:rPr>
          <w:rFonts w:ascii="Times New Roman" w:hAnsi="Times New Roman" w:cs="Times New Roman"/>
          <w:sz w:val="28"/>
          <w:szCs w:val="28"/>
        </w:rPr>
        <w:t>. SSMS предоставляет средства для настройки, наблюдения и администрирования экземпляров SQL Server и баз данных. С помощью SSMS можно развертывать, отслеживать и обновлять компоненты уровня данных, используемые вашими приложениями, а также создавать запросы и скрипты.</w:t>
      </w:r>
    </w:p>
    <w:p w14:paraId="3A20D429" w14:textId="532CCEAF" w:rsidR="001035A8" w:rsidRPr="005175B1" w:rsidRDefault="001035A8" w:rsidP="005175B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35A8">
        <w:rPr>
          <w:rFonts w:ascii="Times New Roman" w:hAnsi="Times New Roman" w:cs="Times New Roman"/>
          <w:sz w:val="28"/>
          <w:szCs w:val="28"/>
        </w:rPr>
        <w:t xml:space="preserve">Visual </w:t>
      </w:r>
      <w:proofErr w:type="spellStart"/>
      <w:r w:rsidRPr="001035A8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1035A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035A8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1035A8">
        <w:rPr>
          <w:rFonts w:ascii="Times New Roman" w:hAnsi="Times New Roman" w:cs="Times New Roman"/>
          <w:sz w:val="28"/>
          <w:szCs w:val="28"/>
        </w:rPr>
        <w:t xml:space="preserve"> – удобный текстовый редактор от компании Microsoft.</w:t>
      </w:r>
    </w:p>
    <w:p w14:paraId="4E677144" w14:textId="07C4A7C0" w:rsidR="00F2799F" w:rsidRPr="007A2937" w:rsidRDefault="00F2799F" w:rsidP="006613BF">
      <w:pPr>
        <w:pStyle w:val="af2"/>
        <w:ind w:right="284" w:firstLine="709"/>
        <w:rPr>
          <w:sz w:val="28"/>
        </w:rPr>
      </w:pPr>
      <w:r w:rsidRPr="007A2937">
        <w:rPr>
          <w:sz w:val="28"/>
        </w:rPr>
        <w:lastRenderedPageBreak/>
        <w:t>1.2 Описание предметной области. Постановка задачи</w:t>
      </w:r>
      <w:bookmarkEnd w:id="4"/>
    </w:p>
    <w:p w14:paraId="4AC26F75" w14:textId="3E21E23E" w:rsidR="00F2799F" w:rsidRDefault="00F2799F" w:rsidP="006613BF">
      <w:pPr>
        <w:pStyle w:val="af2"/>
        <w:ind w:right="284" w:firstLine="709"/>
        <w:rPr>
          <w:sz w:val="28"/>
        </w:rPr>
      </w:pPr>
      <w:r w:rsidRPr="007A2937">
        <w:rPr>
          <w:sz w:val="28"/>
        </w:rPr>
        <w:t>1.2.1 Описание предметной области</w:t>
      </w:r>
    </w:p>
    <w:p w14:paraId="34F12F01" w14:textId="2C202128" w:rsidR="00E77358" w:rsidRPr="00E77358" w:rsidRDefault="00E77358" w:rsidP="00E77358">
      <w:pPr>
        <w:pStyle w:val="aa"/>
        <w:shd w:val="clear" w:color="auto" w:fill="FFFFFF"/>
        <w:spacing w:before="0" w:beforeAutospacing="0" w:after="0" w:afterAutospacing="0" w:line="360" w:lineRule="auto"/>
        <w:ind w:left="-142" w:right="-2" w:firstLine="709"/>
        <w:jc w:val="both"/>
        <w:textAlignment w:val="baseline"/>
        <w:rPr>
          <w:bCs/>
          <w:sz w:val="28"/>
        </w:rPr>
      </w:pPr>
      <w:r w:rsidRPr="00B47DD2">
        <w:rPr>
          <w:rFonts w:eastAsia="Calibri"/>
          <w:sz w:val="28"/>
          <w:szCs w:val="28"/>
        </w:rPr>
        <w:t>База данных создается для упрощения работы сети магазинов</w:t>
      </w:r>
      <w:r w:rsidRPr="00AE4A40">
        <w:rPr>
          <w:bCs/>
          <w:sz w:val="28"/>
        </w:rPr>
        <w:t>.</w:t>
      </w:r>
    </w:p>
    <w:p w14:paraId="5DCA9328" w14:textId="78D0224C" w:rsidR="00F2799F" w:rsidRDefault="00F2799F" w:rsidP="006613BF">
      <w:pPr>
        <w:pStyle w:val="af2"/>
        <w:ind w:right="284" w:firstLine="709"/>
        <w:rPr>
          <w:sz w:val="28"/>
        </w:rPr>
      </w:pPr>
      <w:r w:rsidRPr="007A2937">
        <w:rPr>
          <w:sz w:val="28"/>
        </w:rPr>
        <w:t>1.2.2 Постановка задачи</w:t>
      </w:r>
    </w:p>
    <w:p w14:paraId="2AD04DE1" w14:textId="77777777" w:rsidR="00E77358" w:rsidRPr="00AE4A40" w:rsidRDefault="00E77358" w:rsidP="00E77358">
      <w:pPr>
        <w:pStyle w:val="aa"/>
        <w:spacing w:before="0" w:beforeAutospacing="0" w:after="0" w:afterAutospacing="0" w:line="360" w:lineRule="auto"/>
        <w:ind w:left="-142" w:firstLine="709"/>
        <w:jc w:val="both"/>
        <w:rPr>
          <w:sz w:val="28"/>
          <w:szCs w:val="28"/>
        </w:rPr>
      </w:pPr>
      <w:r w:rsidRPr="00AE4A40">
        <w:rPr>
          <w:sz w:val="28"/>
          <w:szCs w:val="28"/>
        </w:rPr>
        <w:t xml:space="preserve">Для более удобного просмотра товара в магазины, в современном мире, появились приложения, отвечающие за дистанционную отправку товаров со склада. Для более удобного пользования этими приложениями, происходит взаимодействие с базами данных. План по созданию программы выглядит так:  </w:t>
      </w:r>
    </w:p>
    <w:p w14:paraId="1448875C" w14:textId="77777777" w:rsidR="00E77358" w:rsidRPr="00AE4A40" w:rsidRDefault="00E77358" w:rsidP="00E77358">
      <w:pPr>
        <w:pStyle w:val="aa"/>
        <w:numPr>
          <w:ilvl w:val="0"/>
          <w:numId w:val="3"/>
        </w:numPr>
        <w:spacing w:before="0" w:beforeAutospacing="0" w:after="0" w:afterAutospacing="0" w:line="360" w:lineRule="auto"/>
        <w:ind w:left="-142" w:firstLine="709"/>
        <w:jc w:val="both"/>
        <w:rPr>
          <w:sz w:val="28"/>
          <w:szCs w:val="28"/>
        </w:rPr>
      </w:pPr>
      <w:r w:rsidRPr="00AE4A40">
        <w:rPr>
          <w:sz w:val="28"/>
          <w:szCs w:val="28"/>
        </w:rPr>
        <w:t>Создание и заполнение базы данных.</w:t>
      </w:r>
    </w:p>
    <w:p w14:paraId="3D7D8700" w14:textId="77777777" w:rsidR="00E77358" w:rsidRPr="00AE4A40" w:rsidRDefault="00E77358" w:rsidP="00E77358">
      <w:pPr>
        <w:pStyle w:val="aa"/>
        <w:numPr>
          <w:ilvl w:val="0"/>
          <w:numId w:val="3"/>
        </w:numPr>
        <w:spacing w:before="0" w:beforeAutospacing="0" w:after="0" w:afterAutospacing="0" w:line="360" w:lineRule="auto"/>
        <w:ind w:left="-142" w:firstLine="709"/>
        <w:jc w:val="both"/>
        <w:rPr>
          <w:sz w:val="28"/>
          <w:szCs w:val="28"/>
        </w:rPr>
      </w:pPr>
      <w:r w:rsidRPr="00AE4A40">
        <w:rPr>
          <w:sz w:val="28"/>
          <w:szCs w:val="28"/>
        </w:rPr>
        <w:t>Построение и оформление интерфейса приложения.</w:t>
      </w:r>
    </w:p>
    <w:p w14:paraId="13B0D5C8" w14:textId="77777777" w:rsidR="00E77358" w:rsidRPr="00AE4A40" w:rsidRDefault="00E77358" w:rsidP="00E77358">
      <w:pPr>
        <w:pStyle w:val="aa"/>
        <w:numPr>
          <w:ilvl w:val="0"/>
          <w:numId w:val="3"/>
        </w:numPr>
        <w:spacing w:before="0" w:beforeAutospacing="0" w:after="0" w:afterAutospacing="0" w:line="360" w:lineRule="auto"/>
        <w:ind w:left="-142" w:firstLine="709"/>
        <w:jc w:val="both"/>
        <w:rPr>
          <w:sz w:val="28"/>
          <w:szCs w:val="28"/>
        </w:rPr>
      </w:pPr>
      <w:r w:rsidRPr="00AE4A40">
        <w:rPr>
          <w:sz w:val="28"/>
          <w:szCs w:val="28"/>
        </w:rPr>
        <w:t>Подключение БД к интерфейсу.</w:t>
      </w:r>
    </w:p>
    <w:p w14:paraId="020617C7" w14:textId="77777777" w:rsidR="00E77358" w:rsidRPr="00AE4A40" w:rsidRDefault="00E77358" w:rsidP="00E77358">
      <w:pPr>
        <w:pStyle w:val="aa"/>
        <w:numPr>
          <w:ilvl w:val="0"/>
          <w:numId w:val="3"/>
        </w:numPr>
        <w:spacing w:before="0" w:beforeAutospacing="0" w:after="0" w:afterAutospacing="0" w:line="360" w:lineRule="auto"/>
        <w:ind w:left="-142" w:firstLine="709"/>
        <w:jc w:val="both"/>
        <w:rPr>
          <w:sz w:val="28"/>
          <w:szCs w:val="28"/>
        </w:rPr>
      </w:pPr>
      <w:r w:rsidRPr="00AE4A40">
        <w:rPr>
          <w:sz w:val="28"/>
          <w:szCs w:val="28"/>
        </w:rPr>
        <w:t>Реализация функции регистрации и авторизации.</w:t>
      </w:r>
    </w:p>
    <w:p w14:paraId="3ECAD0A9" w14:textId="77777777" w:rsidR="00E77358" w:rsidRPr="00AE4A40" w:rsidRDefault="00E77358" w:rsidP="00E77358">
      <w:pPr>
        <w:pStyle w:val="aa"/>
        <w:numPr>
          <w:ilvl w:val="0"/>
          <w:numId w:val="3"/>
        </w:numPr>
        <w:spacing w:before="0" w:beforeAutospacing="0" w:after="0" w:afterAutospacing="0" w:line="360" w:lineRule="auto"/>
        <w:ind w:left="-142" w:firstLine="709"/>
        <w:jc w:val="both"/>
        <w:rPr>
          <w:sz w:val="28"/>
          <w:szCs w:val="28"/>
        </w:rPr>
      </w:pPr>
      <w:r w:rsidRPr="00AE4A40">
        <w:rPr>
          <w:sz w:val="28"/>
          <w:szCs w:val="28"/>
        </w:rPr>
        <w:t>Создание дополнительных интерфейсов для каждой отдельной функции.</w:t>
      </w:r>
    </w:p>
    <w:p w14:paraId="05B3B30D" w14:textId="77777777" w:rsidR="00E77358" w:rsidRPr="00AE4A40" w:rsidRDefault="00E77358" w:rsidP="00E77358">
      <w:pPr>
        <w:pStyle w:val="aa"/>
        <w:numPr>
          <w:ilvl w:val="0"/>
          <w:numId w:val="3"/>
        </w:numPr>
        <w:spacing w:before="0" w:beforeAutospacing="0" w:after="0" w:afterAutospacing="0" w:line="360" w:lineRule="auto"/>
        <w:ind w:left="-142" w:firstLine="709"/>
        <w:jc w:val="both"/>
        <w:rPr>
          <w:sz w:val="28"/>
          <w:szCs w:val="28"/>
        </w:rPr>
      </w:pPr>
      <w:r w:rsidRPr="00AE4A40">
        <w:rPr>
          <w:sz w:val="28"/>
          <w:szCs w:val="28"/>
        </w:rPr>
        <w:t>Тестирование и редактирование приложения.</w:t>
      </w:r>
    </w:p>
    <w:p w14:paraId="59E8A10F" w14:textId="77777777" w:rsidR="00E77358" w:rsidRPr="00AE4A40" w:rsidRDefault="00E77358" w:rsidP="00E77358">
      <w:pPr>
        <w:pStyle w:val="aa"/>
        <w:numPr>
          <w:ilvl w:val="0"/>
          <w:numId w:val="3"/>
        </w:numPr>
        <w:spacing w:before="0" w:beforeAutospacing="0" w:after="0" w:afterAutospacing="0" w:line="360" w:lineRule="auto"/>
        <w:ind w:left="-142" w:firstLine="709"/>
        <w:jc w:val="both"/>
        <w:rPr>
          <w:sz w:val="28"/>
          <w:szCs w:val="28"/>
        </w:rPr>
      </w:pPr>
      <w:r w:rsidRPr="00AE4A40">
        <w:rPr>
          <w:sz w:val="28"/>
          <w:szCs w:val="28"/>
        </w:rPr>
        <w:t>Релиз проекта.</w:t>
      </w:r>
    </w:p>
    <w:p w14:paraId="4C77A426" w14:textId="77777777" w:rsidR="00E77358" w:rsidRPr="00AE4A40" w:rsidRDefault="00E77358" w:rsidP="00E77358">
      <w:pPr>
        <w:spacing w:line="360" w:lineRule="auto"/>
        <w:ind w:left="-142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E4A40">
        <w:rPr>
          <w:rFonts w:ascii="Times New Roman" w:hAnsi="Times New Roman" w:cs="Times New Roman"/>
          <w:color w:val="000000"/>
          <w:sz w:val="28"/>
          <w:szCs w:val="28"/>
        </w:rPr>
        <w:t>Разрабатываемое приложение должно обеспечивать для рабочего склада:</w:t>
      </w:r>
    </w:p>
    <w:p w14:paraId="24E12EA2" w14:textId="77777777" w:rsidR="00E77358" w:rsidRPr="00AE4A40" w:rsidRDefault="00E77358" w:rsidP="00E77358">
      <w:pPr>
        <w:numPr>
          <w:ilvl w:val="0"/>
          <w:numId w:val="2"/>
        </w:numPr>
        <w:spacing w:line="360" w:lineRule="auto"/>
        <w:ind w:left="-142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E4A40">
        <w:rPr>
          <w:rFonts w:ascii="Times New Roman" w:hAnsi="Times New Roman" w:cs="Times New Roman"/>
          <w:color w:val="000000"/>
          <w:sz w:val="28"/>
          <w:szCs w:val="28"/>
        </w:rPr>
        <w:t>доступ к полному перечню товаров;</w:t>
      </w:r>
    </w:p>
    <w:p w14:paraId="6DC6B4BF" w14:textId="77777777" w:rsidR="00E77358" w:rsidRPr="00AE4A40" w:rsidRDefault="00E77358" w:rsidP="00E77358">
      <w:pPr>
        <w:numPr>
          <w:ilvl w:val="0"/>
          <w:numId w:val="2"/>
        </w:numPr>
        <w:spacing w:line="360" w:lineRule="auto"/>
        <w:ind w:left="-142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E4A40">
        <w:rPr>
          <w:rFonts w:ascii="Times New Roman" w:hAnsi="Times New Roman" w:cs="Times New Roman"/>
          <w:color w:val="000000"/>
          <w:sz w:val="28"/>
          <w:szCs w:val="28"/>
        </w:rPr>
        <w:t>возможность всячески просмотр списка товаров сотруднику;</w:t>
      </w:r>
    </w:p>
    <w:p w14:paraId="7B10F08E" w14:textId="77777777" w:rsidR="00E77358" w:rsidRPr="00AE4A40" w:rsidRDefault="00E77358" w:rsidP="00E77358">
      <w:pPr>
        <w:numPr>
          <w:ilvl w:val="0"/>
          <w:numId w:val="2"/>
        </w:numPr>
        <w:spacing w:line="360" w:lineRule="auto"/>
        <w:ind w:left="-142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E4A40">
        <w:rPr>
          <w:rFonts w:ascii="Times New Roman" w:hAnsi="Times New Roman" w:cs="Times New Roman"/>
          <w:color w:val="000000"/>
          <w:sz w:val="28"/>
          <w:szCs w:val="28"/>
        </w:rPr>
        <w:t>возможность авторизации;</w:t>
      </w:r>
    </w:p>
    <w:p w14:paraId="53E96A73" w14:textId="77777777" w:rsidR="00E77358" w:rsidRPr="00AE4A40" w:rsidRDefault="00E77358" w:rsidP="00E77358">
      <w:pPr>
        <w:spacing w:line="360" w:lineRule="auto"/>
        <w:ind w:left="-142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E4A40">
        <w:rPr>
          <w:rFonts w:ascii="Times New Roman" w:hAnsi="Times New Roman" w:cs="Times New Roman"/>
          <w:color w:val="000000"/>
          <w:sz w:val="28"/>
          <w:szCs w:val="28"/>
        </w:rPr>
        <w:t>Для Сотрудника:</w:t>
      </w:r>
    </w:p>
    <w:p w14:paraId="3CA5A926" w14:textId="77777777" w:rsidR="00E77358" w:rsidRPr="00AE4A40" w:rsidRDefault="00E77358" w:rsidP="00E77358">
      <w:pPr>
        <w:numPr>
          <w:ilvl w:val="0"/>
          <w:numId w:val="2"/>
        </w:numPr>
        <w:spacing w:line="360" w:lineRule="auto"/>
        <w:ind w:left="-142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E4A40">
        <w:rPr>
          <w:rFonts w:ascii="Times New Roman" w:hAnsi="Times New Roman" w:cs="Times New Roman"/>
          <w:color w:val="000000"/>
          <w:sz w:val="28"/>
          <w:szCs w:val="28"/>
        </w:rPr>
        <w:t>доступ к просмотру каталога товаров;</w:t>
      </w:r>
    </w:p>
    <w:p w14:paraId="3A56FBCF" w14:textId="77777777" w:rsidR="00E77358" w:rsidRPr="00AE4A40" w:rsidRDefault="00E77358" w:rsidP="00E77358">
      <w:pPr>
        <w:numPr>
          <w:ilvl w:val="0"/>
          <w:numId w:val="2"/>
        </w:numPr>
        <w:spacing w:line="360" w:lineRule="auto"/>
        <w:ind w:left="-142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E4A40">
        <w:rPr>
          <w:rFonts w:ascii="Times New Roman" w:hAnsi="Times New Roman" w:cs="Times New Roman"/>
          <w:color w:val="000000"/>
          <w:sz w:val="28"/>
          <w:szCs w:val="28"/>
        </w:rPr>
        <w:t>возможность редактировать товар;</w:t>
      </w:r>
    </w:p>
    <w:p w14:paraId="36070858" w14:textId="77777777" w:rsidR="00E77358" w:rsidRPr="00AE4A40" w:rsidRDefault="00E77358" w:rsidP="00E77358">
      <w:pPr>
        <w:numPr>
          <w:ilvl w:val="0"/>
          <w:numId w:val="2"/>
        </w:numPr>
        <w:spacing w:line="360" w:lineRule="auto"/>
        <w:ind w:left="-142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E4A40">
        <w:rPr>
          <w:rFonts w:ascii="Times New Roman" w:hAnsi="Times New Roman" w:cs="Times New Roman"/>
          <w:color w:val="000000"/>
          <w:sz w:val="28"/>
          <w:szCs w:val="28"/>
        </w:rPr>
        <w:t>возможность Добавления товара</w:t>
      </w:r>
      <w:r w:rsidRPr="00AE4A4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46D7F122" w14:textId="77777777" w:rsidR="00E77358" w:rsidRPr="00AE4A40" w:rsidRDefault="00E77358" w:rsidP="00E77358">
      <w:pPr>
        <w:numPr>
          <w:ilvl w:val="0"/>
          <w:numId w:val="2"/>
        </w:numPr>
        <w:spacing w:line="360" w:lineRule="auto"/>
        <w:ind w:left="-142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E4A40">
        <w:rPr>
          <w:rFonts w:ascii="Times New Roman" w:hAnsi="Times New Roman" w:cs="Times New Roman"/>
          <w:color w:val="000000"/>
          <w:sz w:val="28"/>
          <w:szCs w:val="28"/>
        </w:rPr>
        <w:t>возможность авторизации;</w:t>
      </w:r>
    </w:p>
    <w:p w14:paraId="654A8508" w14:textId="77777777" w:rsidR="00E77358" w:rsidRPr="00AE4A40" w:rsidRDefault="00E77358" w:rsidP="00E77358">
      <w:pPr>
        <w:numPr>
          <w:ilvl w:val="0"/>
          <w:numId w:val="2"/>
        </w:numPr>
        <w:spacing w:line="360" w:lineRule="auto"/>
        <w:ind w:left="-142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E4A40">
        <w:rPr>
          <w:rFonts w:ascii="Times New Roman" w:hAnsi="Times New Roman" w:cs="Times New Roman"/>
          <w:color w:val="000000"/>
          <w:sz w:val="28"/>
          <w:szCs w:val="28"/>
        </w:rPr>
        <w:t>возможность обновления товара</w:t>
      </w:r>
      <w:r w:rsidRPr="00AE4A4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76DE8262" w14:textId="77777777" w:rsidR="00E77358" w:rsidRPr="00AE4A40" w:rsidRDefault="00E77358" w:rsidP="00E77358">
      <w:pPr>
        <w:numPr>
          <w:ilvl w:val="0"/>
          <w:numId w:val="2"/>
        </w:numPr>
        <w:spacing w:line="360" w:lineRule="auto"/>
        <w:ind w:left="-142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E4A40">
        <w:rPr>
          <w:rFonts w:ascii="Times New Roman" w:hAnsi="Times New Roman" w:cs="Times New Roman"/>
          <w:color w:val="000000"/>
          <w:sz w:val="28"/>
          <w:szCs w:val="28"/>
        </w:rPr>
        <w:t>возможность поиска товара</w:t>
      </w:r>
      <w:r w:rsidRPr="00AE4A4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63C0BF29" w14:textId="68FADD85" w:rsidR="00E77358" w:rsidRPr="00E77358" w:rsidRDefault="00E77358" w:rsidP="00E77358">
      <w:pPr>
        <w:numPr>
          <w:ilvl w:val="0"/>
          <w:numId w:val="2"/>
        </w:numPr>
        <w:spacing w:line="360" w:lineRule="auto"/>
        <w:ind w:left="-142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E4A40">
        <w:rPr>
          <w:rFonts w:ascii="Times New Roman" w:hAnsi="Times New Roman" w:cs="Times New Roman"/>
          <w:color w:val="000000"/>
          <w:sz w:val="28"/>
          <w:szCs w:val="28"/>
        </w:rPr>
        <w:lastRenderedPageBreak/>
        <w:t>доступ вызова склада, когда не хватка товара в магазине.</w:t>
      </w:r>
    </w:p>
    <w:p w14:paraId="493FDB36" w14:textId="77777777" w:rsidR="0087720F" w:rsidRPr="007A2937" w:rsidRDefault="0087720F" w:rsidP="006613BF">
      <w:pPr>
        <w:pStyle w:val="af2"/>
        <w:ind w:right="284" w:firstLine="709"/>
        <w:rPr>
          <w:sz w:val="28"/>
        </w:rPr>
      </w:pPr>
      <w:bookmarkStart w:id="6" w:name="_Toc61599407"/>
      <w:r w:rsidRPr="00A25867">
        <w:rPr>
          <w:sz w:val="28"/>
        </w:rPr>
        <w:t>1.3 Анализ подобных программ</w:t>
      </w:r>
      <w:bookmarkEnd w:id="6"/>
    </w:p>
    <w:p w14:paraId="3C7FA8FC" w14:textId="77777777" w:rsidR="001D5138" w:rsidRDefault="001D5138" w:rsidP="001D513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дем анализ несколько программ по учету клиентов: </w:t>
      </w:r>
    </w:p>
    <w:p w14:paraId="0882A6F7" w14:textId="77777777" w:rsidR="001D5138" w:rsidRDefault="001D5138" w:rsidP="001D513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оматология Здоровые зубы – программа для учета клиентов в стоматологии. Выбор данной программы для анализа основан на схожем функционале по учету клиентов. В обоих программах клиенту назначают разные процедуры в определенные даты и время, которые он проходит. Отличия этой программы от разрабатываемой программы заключается в наличие поставки предметов на склад стоматологии. Пример работы показан на рисунке 1.</w:t>
      </w:r>
    </w:p>
    <w:p w14:paraId="43587208" w14:textId="683CBDBF" w:rsidR="001D5138" w:rsidRDefault="001D5138" w:rsidP="001D513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162B8CE" wp14:editId="07B28FA1">
            <wp:extent cx="5572125" cy="35433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FE9C2" w14:textId="7D48334E" w:rsidR="00F2799F" w:rsidRPr="00F2799F" w:rsidRDefault="001D5138" w:rsidP="001D5138">
      <w:pPr>
        <w:pBdr>
          <w:top w:val="nil"/>
          <w:left w:val="nil"/>
          <w:bottom w:val="nil"/>
          <w:right w:val="nil"/>
          <w:between w:val="nil"/>
        </w:pBdr>
        <w:spacing w:before="360" w:after="240"/>
        <w:ind w:right="284" w:firstLine="71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- Пример Здоровые зубы</w:t>
      </w:r>
    </w:p>
    <w:p w14:paraId="02062205" w14:textId="2D2B94F8" w:rsidR="00E77358" w:rsidRDefault="00E77358">
      <w:pPr>
        <w:spacing w:after="160" w:line="259" w:lineRule="auto"/>
        <w:rPr>
          <w:rFonts w:ascii="Times New Roman" w:eastAsia="Times New Roman" w:hAnsi="Times New Roman" w:cs="Times New Roman"/>
          <w:b/>
          <w:bCs/>
          <w:kern w:val="36"/>
          <w:sz w:val="28"/>
          <w:szCs w:val="48"/>
        </w:rPr>
      </w:pPr>
      <w:r>
        <w:rPr>
          <w:sz w:val="28"/>
        </w:rPr>
        <w:br w:type="page"/>
      </w:r>
    </w:p>
    <w:p w14:paraId="4E03BC59" w14:textId="77777777" w:rsidR="00E77358" w:rsidRPr="00A25867" w:rsidRDefault="00E77358" w:rsidP="006613BF">
      <w:pPr>
        <w:pStyle w:val="af2"/>
        <w:spacing w:before="0" w:after="360"/>
        <w:ind w:right="284" w:firstLine="709"/>
      </w:pPr>
      <w:bookmarkStart w:id="7" w:name="_Toc61599408"/>
      <w:r w:rsidRPr="00A25867">
        <w:lastRenderedPageBreak/>
        <w:t>2 Этапы разработки программы</w:t>
      </w:r>
      <w:bookmarkEnd w:id="7"/>
    </w:p>
    <w:p w14:paraId="005D84F1" w14:textId="77777777" w:rsidR="00E77358" w:rsidRPr="00A25867" w:rsidRDefault="00E77358" w:rsidP="006613BF">
      <w:pPr>
        <w:pStyle w:val="af2"/>
        <w:ind w:right="284" w:firstLine="709"/>
        <w:rPr>
          <w:sz w:val="28"/>
          <w:szCs w:val="28"/>
        </w:rPr>
      </w:pPr>
      <w:bookmarkStart w:id="8" w:name="_Toc61599409"/>
      <w:r w:rsidRPr="00A25867">
        <w:rPr>
          <w:sz w:val="28"/>
          <w:szCs w:val="28"/>
        </w:rPr>
        <w:t>2.1 Техническое задание</w:t>
      </w:r>
      <w:bookmarkEnd w:id="8"/>
    </w:p>
    <w:p w14:paraId="1EC1C687" w14:textId="42AE62AC" w:rsidR="00E77358" w:rsidRPr="00A25867" w:rsidRDefault="00E77358" w:rsidP="006613BF">
      <w:pPr>
        <w:pStyle w:val="af2"/>
        <w:ind w:right="284" w:firstLine="709"/>
        <w:rPr>
          <w:sz w:val="28"/>
          <w:szCs w:val="28"/>
        </w:rPr>
      </w:pPr>
      <w:bookmarkStart w:id="9" w:name="_Toc61599410"/>
      <w:r w:rsidRPr="00A25867">
        <w:rPr>
          <w:sz w:val="28"/>
          <w:szCs w:val="28"/>
        </w:rPr>
        <w:t>2.1.1 Назначение</w:t>
      </w:r>
      <w:bookmarkEnd w:id="9"/>
      <w:r w:rsidR="001D5138">
        <w:rPr>
          <w:sz w:val="28"/>
          <w:szCs w:val="28"/>
        </w:rPr>
        <w:t xml:space="preserve"> </w:t>
      </w:r>
      <w:r w:rsidR="001D5138" w:rsidRPr="001D5138">
        <w:rPr>
          <w:bCs w:val="0"/>
          <w:color w:val="000000" w:themeColor="text1"/>
          <w:sz w:val="28"/>
          <w:szCs w:val="28"/>
        </w:rPr>
        <w:t>разработки</w:t>
      </w:r>
    </w:p>
    <w:p w14:paraId="0AE9ECA2" w14:textId="1ACC8F0D" w:rsidR="00E77358" w:rsidRPr="00E77358" w:rsidRDefault="00E77358" w:rsidP="00E7735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b/>
          <w:szCs w:val="28"/>
        </w:rPr>
        <w:t xml:space="preserve"> </w:t>
      </w:r>
      <w:r w:rsidRPr="00E77358">
        <w:rPr>
          <w:rFonts w:ascii="Times New Roman" w:hAnsi="Times New Roman" w:cs="Times New Roman"/>
          <w:sz w:val="28"/>
          <w:szCs w:val="28"/>
        </w:rPr>
        <w:t xml:space="preserve">Назначение </w:t>
      </w:r>
      <w:r>
        <w:rPr>
          <w:rFonts w:ascii="Times New Roman" w:hAnsi="Times New Roman" w:cs="Times New Roman"/>
          <w:sz w:val="28"/>
          <w:szCs w:val="28"/>
        </w:rPr>
        <w:t>программы состоит в том, чтобы улучшить и обеспечить работу с клиентами с помощью информационной системы.</w:t>
      </w:r>
    </w:p>
    <w:p w14:paraId="4B27BE92" w14:textId="77777777" w:rsidR="00E77358" w:rsidRPr="00A25867" w:rsidRDefault="00E77358" w:rsidP="006613BF">
      <w:pPr>
        <w:pStyle w:val="af2"/>
        <w:ind w:right="284" w:firstLine="709"/>
        <w:rPr>
          <w:sz w:val="28"/>
        </w:rPr>
      </w:pPr>
      <w:bookmarkStart w:id="10" w:name="_Toc61599411"/>
      <w:r w:rsidRPr="00A25867">
        <w:rPr>
          <w:sz w:val="28"/>
        </w:rPr>
        <w:t>2.1.2 Область применения</w:t>
      </w:r>
      <w:bookmarkEnd w:id="10"/>
    </w:p>
    <w:p w14:paraId="4EC6B7F6" w14:textId="41FD3ED3" w:rsidR="00E77358" w:rsidRPr="00E77358" w:rsidRDefault="00E77358" w:rsidP="00E7735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ласть применения информационной системы по учету клиентов обширна, начиная с частных заведений заканчивая всемирными компаниями</w:t>
      </w:r>
      <w:r w:rsidRPr="00E77358">
        <w:rPr>
          <w:rFonts w:ascii="Times New Roman" w:hAnsi="Times New Roman" w:cs="Times New Roman"/>
          <w:sz w:val="28"/>
          <w:szCs w:val="28"/>
        </w:rPr>
        <w:t>.</w:t>
      </w:r>
    </w:p>
    <w:p w14:paraId="388C38CD" w14:textId="77777777" w:rsidR="00E77358" w:rsidRPr="00A25867" w:rsidRDefault="00E77358" w:rsidP="006613BF">
      <w:pPr>
        <w:pStyle w:val="af2"/>
        <w:ind w:right="284" w:firstLine="709"/>
        <w:rPr>
          <w:sz w:val="28"/>
        </w:rPr>
      </w:pPr>
      <w:bookmarkStart w:id="11" w:name="_Toc61599412"/>
      <w:r w:rsidRPr="00A25867">
        <w:rPr>
          <w:sz w:val="28"/>
        </w:rPr>
        <w:t>2.1.3 Основания для разработки</w:t>
      </w:r>
      <w:bookmarkEnd w:id="11"/>
    </w:p>
    <w:p w14:paraId="766BE18B" w14:textId="6A311036" w:rsidR="00E77358" w:rsidRPr="00E77358" w:rsidRDefault="001D5138" w:rsidP="00E7735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5138">
        <w:rPr>
          <w:rFonts w:ascii="Times New Roman" w:hAnsi="Times New Roman" w:cs="Times New Roman"/>
          <w:sz w:val="28"/>
          <w:szCs w:val="28"/>
        </w:rPr>
        <w:t>Основанием для разработки послужило то, что эта тема всегда актуальна из-за постоянно появляющихся компаний, работающих с клиентами</w:t>
      </w:r>
    </w:p>
    <w:p w14:paraId="23B87FDE" w14:textId="053E2B42" w:rsidR="00E77358" w:rsidRDefault="00E77358" w:rsidP="006613BF">
      <w:pPr>
        <w:pStyle w:val="af2"/>
        <w:ind w:right="284" w:firstLine="709"/>
        <w:rPr>
          <w:sz w:val="28"/>
        </w:rPr>
      </w:pPr>
      <w:bookmarkStart w:id="12" w:name="_Toc61599413"/>
      <w:r w:rsidRPr="00A25867">
        <w:rPr>
          <w:sz w:val="28"/>
        </w:rPr>
        <w:t>2.1.4 Описание проекта</w:t>
      </w:r>
      <w:bookmarkEnd w:id="12"/>
    </w:p>
    <w:p w14:paraId="3D0E3CAC" w14:textId="068578BE" w:rsidR="00CA1381" w:rsidRPr="00CA1381" w:rsidRDefault="00CA1381" w:rsidP="00CA1381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bCs/>
          <w:sz w:val="28"/>
        </w:rPr>
      </w:pPr>
      <w:r w:rsidRPr="000867D6">
        <w:rPr>
          <w:bCs/>
          <w:sz w:val="28"/>
        </w:rPr>
        <w:t xml:space="preserve">Проект направлен на создание информационной системы для </w:t>
      </w:r>
      <w:r>
        <w:rPr>
          <w:bCs/>
          <w:sz w:val="28"/>
        </w:rPr>
        <w:t>магазина</w:t>
      </w:r>
      <w:r w:rsidRPr="000867D6">
        <w:rPr>
          <w:bCs/>
          <w:sz w:val="28"/>
        </w:rPr>
        <w:t xml:space="preserve">. От системы требуется проводить учет </w:t>
      </w:r>
      <w:r>
        <w:rPr>
          <w:bCs/>
          <w:sz w:val="28"/>
        </w:rPr>
        <w:t>товаров</w:t>
      </w:r>
      <w:r w:rsidRPr="000867D6">
        <w:rPr>
          <w:bCs/>
          <w:sz w:val="28"/>
        </w:rPr>
        <w:t xml:space="preserve">, </w:t>
      </w:r>
      <w:r>
        <w:rPr>
          <w:bCs/>
          <w:sz w:val="28"/>
        </w:rPr>
        <w:t>поставку товара</w:t>
      </w:r>
      <w:r w:rsidRPr="000867D6">
        <w:rPr>
          <w:bCs/>
          <w:sz w:val="28"/>
        </w:rPr>
        <w:t xml:space="preserve">, а также хранить информацию о текущем количестве </w:t>
      </w:r>
      <w:r>
        <w:rPr>
          <w:bCs/>
          <w:sz w:val="28"/>
        </w:rPr>
        <w:t>продукции в магазине</w:t>
      </w:r>
      <w:r w:rsidRPr="000867D6">
        <w:rPr>
          <w:bCs/>
          <w:sz w:val="28"/>
        </w:rPr>
        <w:t>, необходимые для проведения процедур.</w:t>
      </w:r>
    </w:p>
    <w:p w14:paraId="5369874F" w14:textId="77777777" w:rsidR="00E77358" w:rsidRPr="00A25867" w:rsidRDefault="00E77358" w:rsidP="006613BF">
      <w:pPr>
        <w:pStyle w:val="af2"/>
        <w:ind w:right="284" w:firstLine="709"/>
        <w:rPr>
          <w:sz w:val="28"/>
        </w:rPr>
      </w:pPr>
      <w:bookmarkStart w:id="13" w:name="_Toc61599414"/>
      <w:r w:rsidRPr="00A25867">
        <w:rPr>
          <w:sz w:val="28"/>
        </w:rPr>
        <w:t>2.1.5 Требования к информационной и программной совместимости</w:t>
      </w:r>
      <w:bookmarkEnd w:id="13"/>
    </w:p>
    <w:p w14:paraId="6EF3104C" w14:textId="77777777" w:rsidR="00CA1381" w:rsidRDefault="00CA1381" w:rsidP="00CA138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" w:name="_Toc61599415"/>
      <w:r>
        <w:rPr>
          <w:rFonts w:ascii="Times New Roman" w:hAnsi="Times New Roman" w:cs="Times New Roman"/>
          <w:sz w:val="28"/>
          <w:szCs w:val="28"/>
        </w:rPr>
        <w:t xml:space="preserve">Для корректной работы приложения у пользователя должен быть </w:t>
      </w:r>
      <w:proofErr w:type="gramStart"/>
      <w:r>
        <w:rPr>
          <w:rFonts w:ascii="Times New Roman" w:hAnsi="Times New Roman" w:cs="Times New Roman"/>
          <w:sz w:val="28"/>
          <w:szCs w:val="28"/>
        </w:rPr>
        <w:t>П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обладающий следующими минимальными параметрами системы:</w:t>
      </w:r>
    </w:p>
    <w:p w14:paraId="7DC5171C" w14:textId="77777777" w:rsidR="00CA1381" w:rsidRPr="00CA1381" w:rsidRDefault="00CA1381" w:rsidP="00CA1381">
      <w:pPr>
        <w:pStyle w:val="a8"/>
        <w:numPr>
          <w:ilvl w:val="0"/>
          <w:numId w:val="25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szCs w:val="28"/>
          <w:lang w:val="en-US"/>
        </w:rPr>
      </w:pPr>
      <w:r w:rsidRPr="00CA1381">
        <w:rPr>
          <w:b w:val="0"/>
          <w:bCs/>
          <w:sz w:val="28"/>
          <w:szCs w:val="28"/>
        </w:rPr>
        <w:t>Процессор</w:t>
      </w:r>
      <w:r w:rsidRPr="00CA1381">
        <w:rPr>
          <w:b w:val="0"/>
          <w:bCs/>
          <w:sz w:val="28"/>
          <w:szCs w:val="28"/>
          <w:lang w:val="en-US"/>
        </w:rPr>
        <w:t xml:space="preserve"> Intel Pentium </w:t>
      </w:r>
      <w:r w:rsidRPr="00CA1381">
        <w:rPr>
          <w:b w:val="0"/>
          <w:bCs/>
          <w:sz w:val="28"/>
          <w:szCs w:val="28"/>
        </w:rPr>
        <w:t>или</w:t>
      </w:r>
      <w:r w:rsidRPr="00CA1381">
        <w:rPr>
          <w:b w:val="0"/>
          <w:bCs/>
          <w:sz w:val="28"/>
          <w:szCs w:val="28"/>
          <w:lang w:val="en-US"/>
        </w:rPr>
        <w:t xml:space="preserve"> AMD Athlon</w:t>
      </w:r>
    </w:p>
    <w:p w14:paraId="0D1495C5" w14:textId="77777777" w:rsidR="00CA1381" w:rsidRPr="00CA1381" w:rsidRDefault="00CA1381" w:rsidP="00CA1381">
      <w:pPr>
        <w:pStyle w:val="a8"/>
        <w:numPr>
          <w:ilvl w:val="0"/>
          <w:numId w:val="25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szCs w:val="28"/>
          <w:lang w:val="en-US"/>
        </w:rPr>
      </w:pPr>
      <w:r w:rsidRPr="00CA1381">
        <w:rPr>
          <w:b w:val="0"/>
          <w:bCs/>
          <w:sz w:val="28"/>
          <w:szCs w:val="28"/>
        </w:rPr>
        <w:t>Объем оперативной памяти 4 Гб</w:t>
      </w:r>
    </w:p>
    <w:p w14:paraId="69C25F23" w14:textId="77777777" w:rsidR="00CA1381" w:rsidRPr="00CA1381" w:rsidRDefault="00CA1381" w:rsidP="00CA1381">
      <w:pPr>
        <w:pStyle w:val="a8"/>
        <w:numPr>
          <w:ilvl w:val="0"/>
          <w:numId w:val="25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szCs w:val="28"/>
          <w:lang w:val="en-US"/>
        </w:rPr>
      </w:pPr>
      <w:r w:rsidRPr="00CA1381">
        <w:rPr>
          <w:b w:val="0"/>
          <w:bCs/>
          <w:sz w:val="28"/>
          <w:szCs w:val="28"/>
        </w:rPr>
        <w:t>Объем видеопамяти 512 Мб</w:t>
      </w:r>
    </w:p>
    <w:p w14:paraId="60C8A0DF" w14:textId="60C5182E" w:rsidR="00CA1381" w:rsidRPr="00CA1381" w:rsidRDefault="00CA1381" w:rsidP="00CA1381">
      <w:pPr>
        <w:pStyle w:val="a8"/>
        <w:numPr>
          <w:ilvl w:val="0"/>
          <w:numId w:val="25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szCs w:val="28"/>
        </w:rPr>
      </w:pPr>
      <w:r w:rsidRPr="00CA1381">
        <w:rPr>
          <w:b w:val="0"/>
          <w:bCs/>
          <w:sz w:val="28"/>
          <w:szCs w:val="28"/>
        </w:rPr>
        <w:t>Интернет-соединение</w:t>
      </w:r>
      <w:r w:rsidRPr="00CA1381">
        <w:rPr>
          <w:b w:val="0"/>
          <w:bCs/>
          <w:sz w:val="28"/>
          <w:szCs w:val="28"/>
        </w:rPr>
        <w:t xml:space="preserve"> не ниже 128 кб/сек</w:t>
      </w:r>
    </w:p>
    <w:p w14:paraId="0BD07F14" w14:textId="77777777" w:rsidR="00CA1381" w:rsidRPr="00CA1381" w:rsidRDefault="00CA1381" w:rsidP="00CA1381">
      <w:pPr>
        <w:pStyle w:val="a8"/>
        <w:numPr>
          <w:ilvl w:val="0"/>
          <w:numId w:val="25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szCs w:val="28"/>
        </w:rPr>
      </w:pPr>
      <w:r w:rsidRPr="00CA1381">
        <w:rPr>
          <w:b w:val="0"/>
          <w:bCs/>
          <w:sz w:val="28"/>
          <w:szCs w:val="28"/>
        </w:rPr>
        <w:lastRenderedPageBreak/>
        <w:t>Свободное место на жестком диске не менее 1 Гб</w:t>
      </w:r>
    </w:p>
    <w:p w14:paraId="58A7E39A" w14:textId="77777777" w:rsidR="00CA1381" w:rsidRPr="00B152A0" w:rsidRDefault="00CA1381" w:rsidP="00CA138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360" w:lineRule="auto"/>
        <w:ind w:firstLine="709"/>
        <w:jc w:val="both"/>
        <w:rPr>
          <w:rFonts w:ascii="Times New Roman" w:hAnsi="Times New Roman" w:cs="Times New Roman"/>
          <w:b/>
          <w:color w:val="000000"/>
          <w:sz w:val="36"/>
          <w:szCs w:val="23"/>
        </w:rPr>
      </w:pPr>
      <w:r w:rsidRPr="00466A31">
        <w:rPr>
          <w:rFonts w:ascii="Times New Roman" w:hAnsi="Times New Roman" w:cs="Times New Roman"/>
          <w:color w:val="000000"/>
          <w:sz w:val="28"/>
          <w:szCs w:val="23"/>
        </w:rPr>
        <w:t>Программа должна функционировать под управлением ОС семейства Windows сле</w:t>
      </w:r>
      <w:r>
        <w:rPr>
          <w:rFonts w:ascii="Times New Roman" w:hAnsi="Times New Roman" w:cs="Times New Roman"/>
          <w:color w:val="000000"/>
          <w:sz w:val="28"/>
          <w:szCs w:val="23"/>
        </w:rPr>
        <w:t>дующих версий: Windows 7, 8, 10,</w:t>
      </w:r>
      <w:r w:rsidRPr="007C6B4F">
        <w:rPr>
          <w:rFonts w:ascii="Times New Roman" w:hAnsi="Times New Roman" w:cs="Times New Roman"/>
          <w:color w:val="000000"/>
          <w:sz w:val="28"/>
          <w:szCs w:val="23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3"/>
        </w:rPr>
        <w:t>11</w:t>
      </w:r>
      <w:r w:rsidRPr="007C6B4F">
        <w:rPr>
          <w:rFonts w:ascii="Times New Roman" w:hAnsi="Times New Roman" w:cs="Times New Roman"/>
          <w:color w:val="000000"/>
          <w:sz w:val="28"/>
          <w:szCs w:val="23"/>
        </w:rPr>
        <w:t>.</w:t>
      </w:r>
    </w:p>
    <w:p w14:paraId="2C72EF5B" w14:textId="05EA7198" w:rsidR="00E77358" w:rsidRDefault="00E77358" w:rsidP="006613BF">
      <w:pPr>
        <w:pStyle w:val="af2"/>
        <w:ind w:right="284" w:firstLine="709"/>
        <w:rPr>
          <w:sz w:val="28"/>
        </w:rPr>
      </w:pPr>
      <w:r w:rsidRPr="00A25867">
        <w:rPr>
          <w:sz w:val="28"/>
        </w:rPr>
        <w:t>2.1.6 Требования к входным данным</w:t>
      </w:r>
      <w:bookmarkEnd w:id="14"/>
    </w:p>
    <w:p w14:paraId="0E147FC1" w14:textId="494EE5CF" w:rsidR="00D90169" w:rsidRPr="00D90169" w:rsidRDefault="00D90169" w:rsidP="00D90169">
      <w:pPr>
        <w:pStyle w:val="aa"/>
        <w:shd w:val="clear" w:color="auto" w:fill="FFFFFF"/>
        <w:spacing w:before="0" w:beforeAutospacing="0" w:after="0" w:afterAutospacing="0" w:line="360" w:lineRule="auto"/>
        <w:ind w:left="-142" w:right="-2" w:firstLine="709"/>
        <w:jc w:val="both"/>
        <w:textAlignment w:val="baseline"/>
        <w:rPr>
          <w:bCs/>
          <w:sz w:val="28"/>
        </w:rPr>
      </w:pPr>
      <w:r w:rsidRPr="00AE4A40">
        <w:rPr>
          <w:bCs/>
          <w:sz w:val="28"/>
        </w:rPr>
        <w:t xml:space="preserve">База данных должна содержать данные о товарах их наличие в магазине и на складе. </w:t>
      </w:r>
    </w:p>
    <w:p w14:paraId="505550DF" w14:textId="01C9114E" w:rsidR="00E77358" w:rsidRDefault="00E77358" w:rsidP="006613BF">
      <w:pPr>
        <w:pStyle w:val="af2"/>
        <w:ind w:right="284" w:firstLine="709"/>
        <w:rPr>
          <w:sz w:val="28"/>
        </w:rPr>
      </w:pPr>
      <w:bookmarkStart w:id="15" w:name="_Toc61599416"/>
      <w:r w:rsidRPr="00A25867">
        <w:rPr>
          <w:sz w:val="28"/>
        </w:rPr>
        <w:t>2.1.7 Требования к выходным данным</w:t>
      </w:r>
      <w:bookmarkEnd w:id="15"/>
    </w:p>
    <w:p w14:paraId="0ECACBC7" w14:textId="77777777" w:rsidR="00D90169" w:rsidRPr="00AE4A40" w:rsidRDefault="00D90169" w:rsidP="00D90169">
      <w:pPr>
        <w:pStyle w:val="aa"/>
        <w:shd w:val="clear" w:color="auto" w:fill="FFFFFF"/>
        <w:spacing w:before="0" w:beforeAutospacing="0" w:after="0" w:afterAutospacing="0" w:line="360" w:lineRule="auto"/>
        <w:ind w:left="-142" w:right="-2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 w:rsidRPr="00AE4A40">
        <w:rPr>
          <w:rStyle w:val="docdata"/>
          <w:rFonts w:eastAsiaTheme="majorEastAsia"/>
          <w:color w:val="000000"/>
          <w:sz w:val="28"/>
          <w:szCs w:val="28"/>
        </w:rPr>
        <w:t>Выходными данными являются любые данные, полученные из запроса к базе данных, например, рассмотрим получение информации о товаре в магазине после авторизации сотрудника.</w:t>
      </w:r>
    </w:p>
    <w:p w14:paraId="14F847FE" w14:textId="77777777" w:rsidR="00D90169" w:rsidRPr="00AE4A40" w:rsidRDefault="00D90169" w:rsidP="00D90169">
      <w:pPr>
        <w:pStyle w:val="aa"/>
        <w:shd w:val="clear" w:color="auto" w:fill="FFFFFF"/>
        <w:spacing w:before="0" w:beforeAutospacing="0" w:after="0" w:afterAutospacing="0" w:line="360" w:lineRule="auto"/>
        <w:ind w:left="-142" w:right="-2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 w:rsidRPr="00AE4A40">
        <w:rPr>
          <w:rStyle w:val="docdata"/>
          <w:rFonts w:eastAsiaTheme="majorEastAsia"/>
          <w:color w:val="000000"/>
          <w:sz w:val="28"/>
          <w:szCs w:val="28"/>
        </w:rPr>
        <w:t>Выходные данные:</w:t>
      </w:r>
    </w:p>
    <w:p w14:paraId="13EEA5AE" w14:textId="77777777" w:rsidR="00D90169" w:rsidRPr="00AE4A40" w:rsidRDefault="00D90169" w:rsidP="00D90169">
      <w:pPr>
        <w:pStyle w:val="aa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-142" w:right="-2" w:firstLine="709"/>
        <w:jc w:val="both"/>
        <w:textAlignment w:val="baseline"/>
        <w:rPr>
          <w:color w:val="000000"/>
          <w:sz w:val="28"/>
          <w:szCs w:val="28"/>
        </w:rPr>
      </w:pPr>
      <w:r w:rsidRPr="00AE4A40">
        <w:rPr>
          <w:color w:val="000000"/>
          <w:sz w:val="28"/>
          <w:szCs w:val="28"/>
        </w:rPr>
        <w:t>Название продукта;</w:t>
      </w:r>
    </w:p>
    <w:p w14:paraId="4556C5D9" w14:textId="77777777" w:rsidR="00D90169" w:rsidRPr="00AE4A40" w:rsidRDefault="00D90169" w:rsidP="00D90169">
      <w:pPr>
        <w:pStyle w:val="aa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-142" w:right="-2" w:firstLine="709"/>
        <w:jc w:val="both"/>
        <w:textAlignment w:val="baseline"/>
        <w:rPr>
          <w:color w:val="000000"/>
          <w:sz w:val="28"/>
          <w:szCs w:val="28"/>
        </w:rPr>
      </w:pPr>
      <w:r w:rsidRPr="00AE4A40">
        <w:rPr>
          <w:color w:val="000000"/>
          <w:sz w:val="28"/>
          <w:szCs w:val="28"/>
        </w:rPr>
        <w:t>Категория;</w:t>
      </w:r>
    </w:p>
    <w:p w14:paraId="2CF0F42B" w14:textId="77777777" w:rsidR="00D90169" w:rsidRPr="00AE4A40" w:rsidRDefault="00D90169" w:rsidP="00D90169">
      <w:pPr>
        <w:pStyle w:val="aa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-142" w:right="-2" w:firstLine="709"/>
        <w:jc w:val="both"/>
        <w:textAlignment w:val="baseline"/>
        <w:rPr>
          <w:color w:val="000000"/>
          <w:sz w:val="28"/>
          <w:szCs w:val="28"/>
        </w:rPr>
      </w:pPr>
      <w:r w:rsidRPr="00AE4A40">
        <w:rPr>
          <w:color w:val="000000"/>
          <w:sz w:val="28"/>
          <w:szCs w:val="28"/>
        </w:rPr>
        <w:t>Цена;</w:t>
      </w:r>
    </w:p>
    <w:p w14:paraId="32D3E366" w14:textId="77777777" w:rsidR="00D90169" w:rsidRPr="00AE4A40" w:rsidRDefault="00D90169" w:rsidP="00D90169">
      <w:pPr>
        <w:pStyle w:val="aa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-142" w:right="-2" w:firstLine="709"/>
        <w:jc w:val="both"/>
        <w:textAlignment w:val="baseline"/>
        <w:rPr>
          <w:color w:val="000000"/>
          <w:sz w:val="28"/>
          <w:szCs w:val="28"/>
        </w:rPr>
      </w:pPr>
      <w:r w:rsidRPr="00AE4A40">
        <w:rPr>
          <w:color w:val="000000"/>
          <w:sz w:val="28"/>
          <w:szCs w:val="28"/>
        </w:rPr>
        <w:t>Размер;</w:t>
      </w:r>
    </w:p>
    <w:p w14:paraId="19A98D11" w14:textId="7A3E795A" w:rsidR="00D90169" w:rsidRPr="00D90169" w:rsidRDefault="00D90169" w:rsidP="00D90169">
      <w:pPr>
        <w:pStyle w:val="aa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-142" w:right="-2" w:firstLine="709"/>
        <w:jc w:val="both"/>
        <w:textAlignment w:val="baseline"/>
        <w:rPr>
          <w:color w:val="000000"/>
          <w:sz w:val="28"/>
          <w:szCs w:val="28"/>
        </w:rPr>
      </w:pPr>
      <w:r w:rsidRPr="00AE4A40">
        <w:rPr>
          <w:color w:val="000000"/>
          <w:sz w:val="28"/>
          <w:szCs w:val="28"/>
        </w:rPr>
        <w:t>Изображение.</w:t>
      </w:r>
    </w:p>
    <w:p w14:paraId="18FA770B" w14:textId="77777777" w:rsidR="00E77358" w:rsidRPr="00D90169" w:rsidRDefault="00E77358" w:rsidP="006613BF">
      <w:pPr>
        <w:pStyle w:val="af2"/>
        <w:ind w:right="284" w:firstLine="709"/>
        <w:rPr>
          <w:sz w:val="28"/>
          <w:szCs w:val="28"/>
        </w:rPr>
      </w:pPr>
      <w:r w:rsidRPr="00D90169">
        <w:rPr>
          <w:sz w:val="28"/>
          <w:szCs w:val="28"/>
        </w:rPr>
        <w:t>2.2 Анализ предметной области. Выбор метода решения</w:t>
      </w:r>
    </w:p>
    <w:p w14:paraId="6637181E" w14:textId="6B72E3AE" w:rsidR="00E77358" w:rsidRDefault="00364FA8" w:rsidP="00364FA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" w:name="_gjdgxs" w:colFirst="0" w:colLast="0"/>
      <w:bookmarkEnd w:id="16"/>
      <w:r w:rsidRPr="00364FA8">
        <w:rPr>
          <w:rFonts w:ascii="Times New Roman" w:hAnsi="Times New Roman" w:cs="Times New Roman"/>
          <w:sz w:val="28"/>
          <w:szCs w:val="28"/>
        </w:rPr>
        <w:t xml:space="preserve">Выбрав необходимые товары или услуги, пользователь обычно имеет возможность тут же на сайте выбрать метод оплаты и доставки. Совокупность отобранных товаров, способ оплаты и доставки представляют собой законченный заказ, который оформляется на сайте путем сообщения минимально необходимой информации о покупателе. Информация о покупателе может храниться в базе данных магазина если бизнес-модель магазина рассчитана на повторные покупки, или же отправляться разово. В интернет-магазинах, рассчитанных на повторные покупки, также ведется отслеживание возвратов посетителя и история покупок. </w:t>
      </w:r>
      <w:r w:rsidRPr="00364FA8">
        <w:rPr>
          <w:rFonts w:ascii="Times New Roman" w:hAnsi="Times New Roman" w:cs="Times New Roman"/>
          <w:sz w:val="28"/>
          <w:szCs w:val="28"/>
        </w:rPr>
        <w:lastRenderedPageBreak/>
        <w:t>Часто при оформлении заказа предусматривается возможность сообщить некоторые дополнительные пожелания от покупателя продавцу.</w:t>
      </w:r>
    </w:p>
    <w:p w14:paraId="319569E5" w14:textId="3B8E4E16" w:rsidR="00364FA8" w:rsidRDefault="001A1CA8" w:rsidP="00364FA8">
      <w:pPr>
        <w:spacing w:line="360" w:lineRule="auto"/>
        <w:ind w:firstLine="709"/>
        <w:jc w:val="center"/>
        <w:rPr>
          <w:rFonts w:ascii="Times New Roman" w:hAnsi="Times New Roman" w:cs="Times New Roman"/>
        </w:rPr>
      </w:pPr>
      <w:r>
        <w:rPr>
          <w:rStyle w:val="docdata"/>
          <w:rFonts w:eastAsiaTheme="majorEastAsia"/>
          <w:noProof/>
          <w:color w:val="000000"/>
          <w:sz w:val="28"/>
          <w:szCs w:val="28"/>
        </w:rPr>
        <w:drawing>
          <wp:inline distT="0" distB="0" distL="0" distR="0" wp14:anchorId="5D568618" wp14:editId="5B633A55">
            <wp:extent cx="5639972" cy="269557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343" cy="2700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1DC885" w14:textId="0943B38E" w:rsidR="00CA1381" w:rsidRDefault="00CA1381" w:rsidP="00CA1381">
      <w:pPr>
        <w:pStyle w:val="aa"/>
        <w:shd w:val="clear" w:color="auto" w:fill="FFFFFF"/>
        <w:spacing w:before="120" w:beforeAutospacing="0" w:after="240" w:afterAutospacing="0" w:line="360" w:lineRule="auto"/>
        <w:jc w:val="center"/>
        <w:textAlignment w:val="baseline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Pr="00E22041">
        <w:rPr>
          <w:sz w:val="28"/>
          <w:szCs w:val="28"/>
        </w:rPr>
        <w:t xml:space="preserve"> – </w:t>
      </w:r>
      <w:r w:rsidRPr="00E87AD8">
        <w:rPr>
          <w:sz w:val="28"/>
          <w:szCs w:val="28"/>
        </w:rPr>
        <w:t>Концептуальная модель</w:t>
      </w:r>
    </w:p>
    <w:p w14:paraId="50EC467E" w14:textId="77777777" w:rsidR="006613B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 w:rsidRPr="00151670">
        <w:rPr>
          <w:rStyle w:val="docdata"/>
          <w:rFonts w:eastAsiaTheme="majorEastAsia"/>
          <w:color w:val="000000"/>
          <w:sz w:val="28"/>
          <w:szCs w:val="28"/>
        </w:rPr>
        <w:t>В логической модели представлены 1</w:t>
      </w:r>
      <w:r>
        <w:rPr>
          <w:rStyle w:val="docdata"/>
          <w:rFonts w:eastAsiaTheme="majorEastAsia"/>
          <w:color w:val="000000"/>
          <w:sz w:val="28"/>
          <w:szCs w:val="28"/>
        </w:rPr>
        <w:t xml:space="preserve">2 </w:t>
      </w:r>
      <w:r w:rsidRPr="00151670">
        <w:rPr>
          <w:rStyle w:val="docdata"/>
          <w:rFonts w:eastAsiaTheme="majorEastAsia"/>
          <w:color w:val="000000"/>
          <w:sz w:val="28"/>
          <w:szCs w:val="28"/>
        </w:rPr>
        <w:t>таблиц.</w:t>
      </w:r>
    </w:p>
    <w:p w14:paraId="13592425" w14:textId="77777777" w:rsidR="006613B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>
        <w:rPr>
          <w:rStyle w:val="docdata"/>
          <w:rFonts w:eastAsiaTheme="majorEastAsia"/>
          <w:color w:val="000000"/>
          <w:sz w:val="28"/>
          <w:szCs w:val="28"/>
        </w:rPr>
        <w:t>Таблица «Сотрудник»</w:t>
      </w:r>
      <w:r w:rsidRPr="00151670">
        <w:rPr>
          <w:rStyle w:val="docdata"/>
          <w:rFonts w:eastAsiaTheme="majorEastAsia"/>
          <w:color w:val="000000"/>
          <w:sz w:val="28"/>
          <w:szCs w:val="28"/>
        </w:rPr>
        <w:t xml:space="preserve"> </w:t>
      </w:r>
      <w:r>
        <w:rPr>
          <w:rStyle w:val="docdata"/>
          <w:rFonts w:eastAsiaTheme="majorEastAsia"/>
          <w:color w:val="000000"/>
          <w:sz w:val="28"/>
          <w:szCs w:val="28"/>
        </w:rPr>
        <w:t>содержит данные о сотрудниках магазинов.</w:t>
      </w:r>
    </w:p>
    <w:p w14:paraId="5DCC6725" w14:textId="77777777" w:rsidR="006613B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>
        <w:rPr>
          <w:rStyle w:val="docdata"/>
          <w:rFonts w:eastAsiaTheme="majorEastAsia"/>
          <w:color w:val="000000"/>
          <w:sz w:val="28"/>
          <w:szCs w:val="28"/>
        </w:rPr>
        <w:t>Таблица «Магазины» хранит данные о магазинах.</w:t>
      </w:r>
    </w:p>
    <w:p w14:paraId="059DF021" w14:textId="77777777" w:rsidR="006613BF" w:rsidRPr="00B67E0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>
        <w:rPr>
          <w:rStyle w:val="docdata"/>
          <w:rFonts w:eastAsiaTheme="majorEastAsia"/>
          <w:color w:val="000000"/>
          <w:sz w:val="28"/>
          <w:szCs w:val="28"/>
        </w:rPr>
        <w:t>Таблица</w:t>
      </w:r>
      <w:r w:rsidRPr="00B67E0F">
        <w:rPr>
          <w:rStyle w:val="docdata"/>
          <w:rFonts w:eastAsiaTheme="majorEastAsia"/>
          <w:color w:val="000000"/>
          <w:sz w:val="28"/>
          <w:szCs w:val="28"/>
        </w:rPr>
        <w:t xml:space="preserve"> «</w:t>
      </w:r>
      <w:r>
        <w:rPr>
          <w:rStyle w:val="docdata"/>
          <w:rFonts w:eastAsiaTheme="majorEastAsia"/>
          <w:color w:val="000000"/>
          <w:sz w:val="28"/>
          <w:szCs w:val="28"/>
        </w:rPr>
        <w:t>Товары в магазине</w:t>
      </w:r>
      <w:r w:rsidRPr="00B67E0F">
        <w:rPr>
          <w:rStyle w:val="docdata"/>
          <w:rFonts w:eastAsiaTheme="majorEastAsia"/>
          <w:color w:val="000000"/>
          <w:sz w:val="28"/>
          <w:szCs w:val="28"/>
        </w:rPr>
        <w:t xml:space="preserve">» </w:t>
      </w:r>
      <w:r>
        <w:rPr>
          <w:rStyle w:val="docdata"/>
          <w:rFonts w:eastAsiaTheme="majorEastAsia"/>
          <w:color w:val="000000"/>
          <w:sz w:val="28"/>
          <w:szCs w:val="28"/>
        </w:rPr>
        <w:t>описывает</w:t>
      </w:r>
      <w:r w:rsidRPr="00B67E0F">
        <w:rPr>
          <w:rStyle w:val="docdata"/>
          <w:rFonts w:eastAsiaTheme="majorEastAsia"/>
          <w:color w:val="000000"/>
          <w:sz w:val="28"/>
          <w:szCs w:val="28"/>
        </w:rPr>
        <w:t xml:space="preserve"> </w:t>
      </w:r>
      <w:r>
        <w:rPr>
          <w:rStyle w:val="docdata"/>
          <w:rFonts w:eastAsiaTheme="majorEastAsia"/>
          <w:color w:val="000000"/>
          <w:sz w:val="28"/>
          <w:szCs w:val="28"/>
        </w:rPr>
        <w:t>товары, которые находятся в магазинах.</w:t>
      </w:r>
    </w:p>
    <w:p w14:paraId="1711D4DE" w14:textId="77777777" w:rsidR="006613B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>
        <w:rPr>
          <w:rStyle w:val="docdata"/>
          <w:rFonts w:eastAsiaTheme="majorEastAsia"/>
          <w:color w:val="000000"/>
          <w:sz w:val="28"/>
          <w:szCs w:val="28"/>
        </w:rPr>
        <w:t>Таблица «Товары»</w:t>
      </w:r>
      <w:r w:rsidRPr="00B67E0F">
        <w:rPr>
          <w:rStyle w:val="docdata"/>
          <w:rFonts w:eastAsiaTheme="majorEastAsia"/>
          <w:color w:val="000000"/>
          <w:sz w:val="28"/>
          <w:szCs w:val="28"/>
        </w:rPr>
        <w:t xml:space="preserve"> </w:t>
      </w:r>
      <w:r>
        <w:rPr>
          <w:rStyle w:val="docdata"/>
          <w:rFonts w:eastAsiaTheme="majorEastAsia"/>
          <w:color w:val="000000"/>
          <w:sz w:val="28"/>
          <w:szCs w:val="28"/>
        </w:rPr>
        <w:t>содержит информацию о товарах.</w:t>
      </w:r>
    </w:p>
    <w:p w14:paraId="222008F0" w14:textId="77777777" w:rsidR="006613B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>
        <w:rPr>
          <w:rStyle w:val="docdata"/>
          <w:rFonts w:eastAsiaTheme="majorEastAsia"/>
          <w:color w:val="000000"/>
          <w:sz w:val="28"/>
          <w:szCs w:val="28"/>
        </w:rPr>
        <w:t>Таблица «Категория товаров»</w:t>
      </w:r>
      <w:r w:rsidRPr="00675435">
        <w:rPr>
          <w:rStyle w:val="docdata"/>
          <w:rFonts w:eastAsiaTheme="majorEastAsia"/>
          <w:color w:val="000000"/>
          <w:sz w:val="28"/>
          <w:szCs w:val="28"/>
        </w:rPr>
        <w:t xml:space="preserve"> </w:t>
      </w:r>
      <w:r>
        <w:rPr>
          <w:rStyle w:val="docdata"/>
          <w:rFonts w:eastAsiaTheme="majorEastAsia"/>
          <w:color w:val="000000"/>
          <w:sz w:val="28"/>
          <w:szCs w:val="28"/>
        </w:rPr>
        <w:t>содержит информацию о категории товара.</w:t>
      </w:r>
    </w:p>
    <w:p w14:paraId="4203B32F" w14:textId="77777777" w:rsidR="006613B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</w:p>
    <w:p w14:paraId="22FDDD4E" w14:textId="77777777" w:rsidR="006613B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>
        <w:rPr>
          <w:rStyle w:val="docdata"/>
          <w:rFonts w:eastAsiaTheme="majorEastAsia"/>
          <w:color w:val="000000"/>
          <w:sz w:val="28"/>
          <w:szCs w:val="28"/>
        </w:rPr>
        <w:t>Таблица</w:t>
      </w:r>
      <w:r w:rsidRPr="00B67E0F">
        <w:rPr>
          <w:rStyle w:val="docdata"/>
          <w:rFonts w:eastAsiaTheme="majorEastAsia"/>
          <w:color w:val="000000"/>
          <w:sz w:val="28"/>
          <w:szCs w:val="28"/>
        </w:rPr>
        <w:t xml:space="preserve"> «</w:t>
      </w:r>
      <w:r>
        <w:rPr>
          <w:rStyle w:val="docdata"/>
          <w:rFonts w:eastAsiaTheme="majorEastAsia"/>
          <w:color w:val="000000"/>
          <w:sz w:val="28"/>
          <w:szCs w:val="28"/>
        </w:rPr>
        <w:t>Отгруженные товары</w:t>
      </w:r>
      <w:r w:rsidRPr="00B67E0F">
        <w:rPr>
          <w:rStyle w:val="docdata"/>
          <w:rFonts w:eastAsiaTheme="majorEastAsia"/>
          <w:color w:val="000000"/>
          <w:sz w:val="28"/>
          <w:szCs w:val="28"/>
        </w:rPr>
        <w:t xml:space="preserve">» </w:t>
      </w:r>
      <w:r>
        <w:rPr>
          <w:rStyle w:val="docdata"/>
          <w:rFonts w:eastAsiaTheme="majorEastAsia"/>
          <w:color w:val="000000"/>
          <w:sz w:val="28"/>
          <w:szCs w:val="28"/>
        </w:rPr>
        <w:t>описывает</w:t>
      </w:r>
      <w:r w:rsidRPr="00B67E0F">
        <w:rPr>
          <w:rStyle w:val="docdata"/>
          <w:rFonts w:eastAsiaTheme="majorEastAsia"/>
          <w:color w:val="000000"/>
          <w:sz w:val="28"/>
          <w:szCs w:val="28"/>
        </w:rPr>
        <w:t xml:space="preserve"> </w:t>
      </w:r>
      <w:r>
        <w:rPr>
          <w:rStyle w:val="docdata"/>
          <w:rFonts w:eastAsiaTheme="majorEastAsia"/>
          <w:color w:val="000000"/>
          <w:sz w:val="28"/>
          <w:szCs w:val="28"/>
        </w:rPr>
        <w:t>товары, которые находятся на складе.</w:t>
      </w:r>
    </w:p>
    <w:p w14:paraId="001FBAE7" w14:textId="77777777" w:rsidR="006613B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>
        <w:rPr>
          <w:rStyle w:val="docdata"/>
          <w:rFonts w:eastAsiaTheme="majorEastAsia"/>
          <w:color w:val="000000"/>
          <w:sz w:val="28"/>
          <w:szCs w:val="28"/>
        </w:rPr>
        <w:t>Таблица «Поступления на складе»</w:t>
      </w:r>
      <w:r w:rsidRPr="00B67E0F">
        <w:rPr>
          <w:rStyle w:val="docdata"/>
          <w:rFonts w:eastAsiaTheme="majorEastAsia"/>
          <w:color w:val="000000"/>
          <w:sz w:val="28"/>
          <w:szCs w:val="28"/>
        </w:rPr>
        <w:t xml:space="preserve"> </w:t>
      </w:r>
      <w:r>
        <w:rPr>
          <w:rStyle w:val="docdata"/>
          <w:rFonts w:eastAsiaTheme="majorEastAsia"/>
          <w:color w:val="000000"/>
          <w:sz w:val="28"/>
          <w:szCs w:val="28"/>
        </w:rPr>
        <w:t>хранит данные о складе.</w:t>
      </w:r>
    </w:p>
    <w:p w14:paraId="5C51E0EB" w14:textId="77777777" w:rsidR="006613B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>
        <w:rPr>
          <w:rStyle w:val="docdata"/>
          <w:rFonts w:eastAsiaTheme="majorEastAsia"/>
          <w:color w:val="000000"/>
          <w:sz w:val="28"/>
          <w:szCs w:val="28"/>
        </w:rPr>
        <w:t>Таблица</w:t>
      </w:r>
      <w:r w:rsidRPr="00675435">
        <w:rPr>
          <w:rStyle w:val="docdata"/>
          <w:rFonts w:eastAsiaTheme="majorEastAsia"/>
          <w:color w:val="000000"/>
          <w:sz w:val="28"/>
          <w:szCs w:val="28"/>
        </w:rPr>
        <w:t xml:space="preserve"> «</w:t>
      </w:r>
      <w:r>
        <w:rPr>
          <w:rStyle w:val="docdata"/>
          <w:rFonts w:eastAsiaTheme="majorEastAsia"/>
          <w:color w:val="000000"/>
          <w:sz w:val="28"/>
          <w:szCs w:val="28"/>
        </w:rPr>
        <w:t>Кладовщик</w:t>
      </w:r>
      <w:r w:rsidRPr="00675435">
        <w:rPr>
          <w:rStyle w:val="docdata"/>
          <w:rFonts w:eastAsiaTheme="majorEastAsia"/>
          <w:color w:val="000000"/>
          <w:sz w:val="28"/>
          <w:szCs w:val="28"/>
        </w:rPr>
        <w:t xml:space="preserve">» </w:t>
      </w:r>
      <w:r>
        <w:rPr>
          <w:rStyle w:val="docdata"/>
          <w:rFonts w:eastAsiaTheme="majorEastAsia"/>
          <w:color w:val="000000"/>
          <w:sz w:val="28"/>
          <w:szCs w:val="28"/>
        </w:rPr>
        <w:t>содержит</w:t>
      </w:r>
      <w:r w:rsidRPr="00675435">
        <w:rPr>
          <w:rStyle w:val="docdata"/>
          <w:rFonts w:eastAsiaTheme="majorEastAsia"/>
          <w:color w:val="000000"/>
          <w:sz w:val="28"/>
          <w:szCs w:val="28"/>
        </w:rPr>
        <w:t xml:space="preserve"> </w:t>
      </w:r>
      <w:r>
        <w:rPr>
          <w:rStyle w:val="docdata"/>
          <w:rFonts w:eastAsiaTheme="majorEastAsia"/>
          <w:color w:val="000000"/>
          <w:sz w:val="28"/>
          <w:szCs w:val="28"/>
        </w:rPr>
        <w:t>данные о сотрудниках склада.</w:t>
      </w:r>
    </w:p>
    <w:p w14:paraId="4C2E8FA2" w14:textId="77777777" w:rsidR="006613B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>
        <w:rPr>
          <w:rStyle w:val="docdata"/>
          <w:rFonts w:eastAsiaTheme="majorEastAsia"/>
          <w:color w:val="000000"/>
          <w:sz w:val="28"/>
          <w:szCs w:val="28"/>
        </w:rPr>
        <w:t>Таблица «Торговая марка»</w:t>
      </w:r>
      <w:r w:rsidRPr="00675435">
        <w:rPr>
          <w:rStyle w:val="docdata"/>
          <w:rFonts w:eastAsiaTheme="majorEastAsia"/>
          <w:color w:val="000000"/>
          <w:sz w:val="28"/>
          <w:szCs w:val="28"/>
        </w:rPr>
        <w:t xml:space="preserve"> </w:t>
      </w:r>
      <w:r>
        <w:rPr>
          <w:rStyle w:val="docdata"/>
          <w:rFonts w:eastAsiaTheme="majorEastAsia"/>
          <w:color w:val="000000"/>
          <w:sz w:val="28"/>
          <w:szCs w:val="28"/>
        </w:rPr>
        <w:t>хранит данные о производителе товара.</w:t>
      </w:r>
    </w:p>
    <w:p w14:paraId="3149102C" w14:textId="77777777" w:rsidR="006613B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>
        <w:rPr>
          <w:rStyle w:val="docdata"/>
          <w:rFonts w:eastAsiaTheme="majorEastAsia"/>
          <w:color w:val="000000"/>
          <w:sz w:val="28"/>
          <w:szCs w:val="28"/>
        </w:rPr>
        <w:t>Таблица «Заявка»</w:t>
      </w:r>
      <w:r w:rsidRPr="00675435">
        <w:rPr>
          <w:rStyle w:val="docdata"/>
          <w:rFonts w:eastAsiaTheme="majorEastAsia"/>
          <w:color w:val="000000"/>
          <w:sz w:val="28"/>
          <w:szCs w:val="28"/>
        </w:rPr>
        <w:t xml:space="preserve"> </w:t>
      </w:r>
      <w:r>
        <w:rPr>
          <w:rStyle w:val="docdata"/>
          <w:rFonts w:eastAsiaTheme="majorEastAsia"/>
          <w:color w:val="000000"/>
          <w:sz w:val="28"/>
          <w:szCs w:val="28"/>
        </w:rPr>
        <w:t>содержит информацию о поставке.</w:t>
      </w:r>
    </w:p>
    <w:p w14:paraId="5AFE250D" w14:textId="77777777" w:rsidR="006613B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>
        <w:rPr>
          <w:rStyle w:val="docdata"/>
          <w:rFonts w:eastAsiaTheme="majorEastAsia"/>
          <w:color w:val="000000"/>
          <w:sz w:val="28"/>
          <w:szCs w:val="28"/>
        </w:rPr>
        <w:t>Таблица «Товары в заявках»</w:t>
      </w:r>
      <w:r w:rsidRPr="00675435">
        <w:rPr>
          <w:rStyle w:val="docdata"/>
          <w:rFonts w:eastAsiaTheme="majorEastAsia"/>
          <w:color w:val="000000"/>
          <w:sz w:val="28"/>
          <w:szCs w:val="28"/>
        </w:rPr>
        <w:t xml:space="preserve"> </w:t>
      </w:r>
      <w:r>
        <w:rPr>
          <w:rStyle w:val="docdata"/>
          <w:rFonts w:eastAsiaTheme="majorEastAsia"/>
          <w:color w:val="000000"/>
          <w:sz w:val="28"/>
          <w:szCs w:val="28"/>
        </w:rPr>
        <w:t>содержит информацию о количестве товара в магазин.</w:t>
      </w:r>
    </w:p>
    <w:p w14:paraId="62E03EFC" w14:textId="77777777" w:rsidR="006613BF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</w:p>
    <w:p w14:paraId="4FDD2C87" w14:textId="77777777" w:rsidR="006613BF" w:rsidRPr="007A7240" w:rsidRDefault="006613BF" w:rsidP="006613BF">
      <w:pPr>
        <w:pStyle w:val="aa"/>
        <w:shd w:val="clear" w:color="auto" w:fill="FFFFFF"/>
        <w:spacing w:before="0" w:beforeAutospacing="0" w:after="0" w:afterAutospacing="0" w:line="360" w:lineRule="auto"/>
        <w:ind w:right="283" w:firstLine="709"/>
        <w:jc w:val="both"/>
        <w:textAlignment w:val="baseline"/>
        <w:rPr>
          <w:rStyle w:val="docdata"/>
          <w:rFonts w:eastAsiaTheme="majorEastAsia"/>
          <w:color w:val="000000"/>
          <w:sz w:val="28"/>
          <w:szCs w:val="28"/>
        </w:rPr>
      </w:pPr>
      <w:r>
        <w:rPr>
          <w:rStyle w:val="docdata"/>
          <w:rFonts w:eastAsiaTheme="majorEastAsia"/>
          <w:color w:val="000000"/>
          <w:sz w:val="28"/>
          <w:szCs w:val="28"/>
        </w:rPr>
        <w:t>Таблица</w:t>
      </w:r>
      <w:r w:rsidRPr="00CC772F">
        <w:rPr>
          <w:rStyle w:val="docdata"/>
          <w:rFonts w:eastAsiaTheme="majorEastAsia"/>
          <w:color w:val="000000"/>
          <w:sz w:val="28"/>
          <w:szCs w:val="28"/>
        </w:rPr>
        <w:t xml:space="preserve"> «</w:t>
      </w:r>
      <w:r>
        <w:rPr>
          <w:rStyle w:val="docdata"/>
          <w:rFonts w:eastAsiaTheme="majorEastAsia"/>
          <w:color w:val="000000"/>
          <w:sz w:val="28"/>
          <w:szCs w:val="28"/>
        </w:rPr>
        <w:t>Отгрузка</w:t>
      </w:r>
      <w:r w:rsidRPr="00CC772F">
        <w:rPr>
          <w:rStyle w:val="docdata"/>
          <w:rFonts w:eastAsiaTheme="majorEastAsia"/>
          <w:color w:val="000000"/>
          <w:sz w:val="28"/>
          <w:szCs w:val="28"/>
        </w:rPr>
        <w:t xml:space="preserve">» </w:t>
      </w:r>
      <w:r>
        <w:rPr>
          <w:rStyle w:val="docdata"/>
          <w:rFonts w:eastAsiaTheme="majorEastAsia"/>
          <w:color w:val="000000"/>
          <w:sz w:val="28"/>
          <w:szCs w:val="28"/>
        </w:rPr>
        <w:t>описывает</w:t>
      </w:r>
      <w:r w:rsidRPr="00CC772F">
        <w:rPr>
          <w:rStyle w:val="docdata"/>
          <w:rFonts w:eastAsiaTheme="majorEastAsia"/>
          <w:color w:val="000000"/>
          <w:sz w:val="28"/>
          <w:szCs w:val="28"/>
        </w:rPr>
        <w:t xml:space="preserve"> </w:t>
      </w:r>
      <w:r>
        <w:rPr>
          <w:rStyle w:val="docdata"/>
          <w:rFonts w:eastAsiaTheme="majorEastAsia"/>
          <w:color w:val="000000"/>
          <w:sz w:val="28"/>
          <w:szCs w:val="28"/>
        </w:rPr>
        <w:t>товары</w:t>
      </w:r>
      <w:r w:rsidRPr="00CC772F">
        <w:rPr>
          <w:rStyle w:val="docdata"/>
          <w:rFonts w:eastAsiaTheme="majorEastAsia"/>
          <w:color w:val="000000"/>
          <w:sz w:val="28"/>
          <w:szCs w:val="28"/>
        </w:rPr>
        <w:t xml:space="preserve">, </w:t>
      </w:r>
      <w:r>
        <w:rPr>
          <w:rStyle w:val="docdata"/>
          <w:rFonts w:eastAsiaTheme="majorEastAsia"/>
          <w:color w:val="000000"/>
          <w:sz w:val="28"/>
          <w:szCs w:val="28"/>
        </w:rPr>
        <w:t>которые находятся в поставке.</w:t>
      </w:r>
    </w:p>
    <w:p w14:paraId="73020EDB" w14:textId="77777777" w:rsidR="006613BF" w:rsidRPr="004B768D" w:rsidRDefault="006613BF" w:rsidP="006613BF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A1B7D5A" wp14:editId="5BA48A69">
            <wp:extent cx="4090166" cy="2601338"/>
            <wp:effectExtent l="0" t="0" r="5715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03806" cy="261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0E344" w14:textId="77777777" w:rsidR="006613BF" w:rsidRDefault="006613BF" w:rsidP="006613BF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E87AD8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E87AD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87AD8">
        <w:rPr>
          <w:rFonts w:ascii="Times New Roman" w:hAnsi="Times New Roman" w:cs="Times New Roman"/>
          <w:sz w:val="28"/>
          <w:szCs w:val="28"/>
        </w:rPr>
        <w:t xml:space="preserve">– </w:t>
      </w:r>
      <w:r w:rsidRPr="00C82F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RD</w:t>
      </w:r>
      <w:proofErr w:type="gramEnd"/>
      <w:r w:rsidRPr="00C82FA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иаграмма базы данных</w:t>
      </w:r>
    </w:p>
    <w:p w14:paraId="054C086F" w14:textId="77777777" w:rsidR="006613BF" w:rsidRPr="00CA1381" w:rsidRDefault="006613BF" w:rsidP="006613BF">
      <w:pPr>
        <w:pStyle w:val="aa"/>
        <w:shd w:val="clear" w:color="auto" w:fill="FFFFFF"/>
        <w:spacing w:before="120" w:beforeAutospacing="0" w:after="240" w:afterAutospacing="0" w:line="360" w:lineRule="auto"/>
        <w:textAlignment w:val="baseline"/>
        <w:rPr>
          <w:sz w:val="28"/>
          <w:szCs w:val="28"/>
        </w:rPr>
      </w:pPr>
    </w:p>
    <w:p w14:paraId="6AA52C02" w14:textId="77777777" w:rsidR="00E77358" w:rsidRPr="000E7E28" w:rsidRDefault="00E77358" w:rsidP="006613BF">
      <w:pPr>
        <w:pStyle w:val="af2"/>
        <w:ind w:right="284" w:firstLine="709"/>
        <w:rPr>
          <w:sz w:val="28"/>
        </w:rPr>
      </w:pPr>
      <w:bookmarkStart w:id="17" w:name="_Toc61599417"/>
      <w:r w:rsidRPr="000E7E28">
        <w:rPr>
          <w:sz w:val="28"/>
        </w:rPr>
        <w:t>2.3 Разработка структуры программы</w:t>
      </w:r>
      <w:bookmarkEnd w:id="17"/>
    </w:p>
    <w:p w14:paraId="5FE85C3A" w14:textId="318C6898" w:rsidR="00CA1381" w:rsidRDefault="00CA1381" w:rsidP="00CA138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разработке приложения «Информационная система по учету клиентов в </w:t>
      </w:r>
      <w:r w:rsidR="00D571CD">
        <w:rPr>
          <w:rFonts w:ascii="Times New Roman" w:hAnsi="Times New Roman" w:cs="Times New Roman"/>
          <w:sz w:val="28"/>
          <w:szCs w:val="28"/>
        </w:rPr>
        <w:t>магазине одежды</w:t>
      </w:r>
      <w:r>
        <w:rPr>
          <w:rFonts w:ascii="Times New Roman" w:hAnsi="Times New Roman" w:cs="Times New Roman"/>
          <w:sz w:val="28"/>
          <w:szCs w:val="28"/>
        </w:rPr>
        <w:t>» будет</w:t>
      </w:r>
      <w:r w:rsidRPr="00734F91">
        <w:rPr>
          <w:rFonts w:ascii="Times New Roman" w:hAnsi="Times New Roman" w:cs="Times New Roman"/>
          <w:sz w:val="28"/>
          <w:szCs w:val="28"/>
        </w:rPr>
        <w:t xml:space="preserve"> </w:t>
      </w:r>
      <w:r w:rsidR="00D571CD">
        <w:rPr>
          <w:rFonts w:ascii="Times New Roman" w:hAnsi="Times New Roman" w:cs="Times New Roman"/>
          <w:sz w:val="28"/>
          <w:szCs w:val="28"/>
        </w:rPr>
        <w:t>использоваться</w:t>
      </w:r>
      <w:r>
        <w:rPr>
          <w:rFonts w:ascii="Times New Roman" w:hAnsi="Times New Roman" w:cs="Times New Roman"/>
          <w:sz w:val="28"/>
          <w:szCs w:val="28"/>
        </w:rPr>
        <w:t xml:space="preserve"> подход </w:t>
      </w:r>
      <w:r w:rsidRPr="002B03BE">
        <w:rPr>
          <w:rFonts w:ascii="Times New Roman" w:hAnsi="Times New Roman" w:cs="Times New Roman"/>
          <w:sz w:val="28"/>
          <w:szCs w:val="28"/>
        </w:rPr>
        <w:t>Database First</w:t>
      </w:r>
      <w:r>
        <w:rPr>
          <w:rFonts w:ascii="Times New Roman" w:hAnsi="Times New Roman" w:cs="Times New Roman"/>
          <w:sz w:val="28"/>
          <w:szCs w:val="28"/>
        </w:rPr>
        <w:t>, который</w:t>
      </w:r>
      <w:r w:rsidRPr="002B03BE">
        <w:rPr>
          <w:rFonts w:ascii="Times New Roman" w:hAnsi="Times New Roman" w:cs="Times New Roman"/>
          <w:sz w:val="28"/>
          <w:szCs w:val="28"/>
        </w:rPr>
        <w:t xml:space="preserve"> позволяет реконструировать модель из существующей базы данных. Модель хранится в EDMX-файле (расширение EDMX) и может быть просмотрена и изменена в </w:t>
      </w:r>
      <w:proofErr w:type="spellStart"/>
      <w:r w:rsidRPr="002B03BE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2B03BE">
        <w:rPr>
          <w:rFonts w:ascii="Times New Roman" w:hAnsi="Times New Roman" w:cs="Times New Roman"/>
          <w:sz w:val="28"/>
          <w:szCs w:val="28"/>
        </w:rPr>
        <w:t xml:space="preserve"> Framework </w:t>
      </w:r>
      <w:proofErr w:type="spellStart"/>
      <w:r w:rsidRPr="002B03BE">
        <w:rPr>
          <w:rFonts w:ascii="Times New Roman" w:hAnsi="Times New Roman" w:cs="Times New Roman"/>
          <w:sz w:val="28"/>
          <w:szCs w:val="28"/>
        </w:rPr>
        <w:t>Designer</w:t>
      </w:r>
      <w:proofErr w:type="spellEnd"/>
      <w:r w:rsidRPr="002B03BE">
        <w:rPr>
          <w:rFonts w:ascii="Times New Roman" w:hAnsi="Times New Roman" w:cs="Times New Roman"/>
          <w:sz w:val="28"/>
          <w:szCs w:val="28"/>
        </w:rPr>
        <w:t>. Классы, с которыми взаимодействует приложе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2B03BE">
        <w:rPr>
          <w:rFonts w:ascii="Times New Roman" w:hAnsi="Times New Roman" w:cs="Times New Roman"/>
          <w:sz w:val="28"/>
          <w:szCs w:val="28"/>
        </w:rPr>
        <w:t>, автоматически создаются из файла EDMX.</w:t>
      </w:r>
    </w:p>
    <w:p w14:paraId="70271879" w14:textId="77777777" w:rsidR="00CA1381" w:rsidRDefault="00CA1381" w:rsidP="00CA138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4F91">
        <w:rPr>
          <w:rFonts w:ascii="Times New Roman" w:hAnsi="Times New Roman" w:cs="Times New Roman"/>
          <w:sz w:val="28"/>
          <w:szCs w:val="28"/>
        </w:rPr>
        <w:t>Доступ к данным</w:t>
      </w:r>
      <w:r>
        <w:rPr>
          <w:rFonts w:ascii="Times New Roman" w:hAnsi="Times New Roman" w:cs="Times New Roman"/>
          <w:sz w:val="28"/>
          <w:szCs w:val="28"/>
        </w:rPr>
        <w:t xml:space="preserve"> будет</w:t>
      </w:r>
      <w:r w:rsidRPr="00734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существляется с помощью технологии</w:t>
      </w:r>
      <w:r w:rsidRPr="00734F91">
        <w:rPr>
          <w:rFonts w:ascii="Times New Roman" w:hAnsi="Times New Roman" w:cs="Times New Roman"/>
          <w:sz w:val="28"/>
          <w:szCs w:val="28"/>
        </w:rPr>
        <w:t xml:space="preserve"> .NET</w:t>
      </w:r>
      <w:r>
        <w:rPr>
          <w:rFonts w:ascii="Times New Roman" w:hAnsi="Times New Roman" w:cs="Times New Roman"/>
          <w:sz w:val="28"/>
          <w:szCs w:val="28"/>
        </w:rPr>
        <w:t>, состоящей из:</w:t>
      </w:r>
    </w:p>
    <w:p w14:paraId="26E2E061" w14:textId="77777777" w:rsidR="00CA1381" w:rsidRPr="00CA1381" w:rsidRDefault="00CA1381" w:rsidP="00CA1381">
      <w:pPr>
        <w:pStyle w:val="a8"/>
        <w:numPr>
          <w:ilvl w:val="0"/>
          <w:numId w:val="26"/>
        </w:numPr>
        <w:spacing w:line="360" w:lineRule="auto"/>
        <w:ind w:left="0" w:firstLine="709"/>
        <w:outlineLvl w:val="9"/>
        <w:rPr>
          <w:b w:val="0"/>
          <w:bCs/>
          <w:sz w:val="28"/>
          <w:szCs w:val="28"/>
        </w:rPr>
      </w:pPr>
      <w:r w:rsidRPr="00CA1381">
        <w:rPr>
          <w:b w:val="0"/>
          <w:bCs/>
          <w:sz w:val="28"/>
          <w:szCs w:val="28"/>
        </w:rPr>
        <w:t>ADO.NET – основная модель доступа к данным для приложений, основанных на Microsoft .NET</w:t>
      </w:r>
    </w:p>
    <w:p w14:paraId="68C6BDFB" w14:textId="77777777" w:rsidR="00CA1381" w:rsidRPr="00CA1381" w:rsidRDefault="00CA1381" w:rsidP="00CA1381">
      <w:pPr>
        <w:pStyle w:val="a8"/>
        <w:numPr>
          <w:ilvl w:val="0"/>
          <w:numId w:val="26"/>
        </w:numPr>
        <w:spacing w:line="360" w:lineRule="auto"/>
        <w:ind w:left="0" w:firstLine="709"/>
        <w:outlineLvl w:val="9"/>
        <w:rPr>
          <w:b w:val="0"/>
          <w:bCs/>
          <w:sz w:val="28"/>
          <w:szCs w:val="28"/>
        </w:rPr>
      </w:pPr>
      <w:r w:rsidRPr="00CA1381">
        <w:rPr>
          <w:b w:val="0"/>
          <w:bCs/>
          <w:sz w:val="28"/>
          <w:szCs w:val="28"/>
        </w:rPr>
        <w:t xml:space="preserve">ADO.NET </w:t>
      </w:r>
      <w:proofErr w:type="spellStart"/>
      <w:r w:rsidRPr="00CA1381">
        <w:rPr>
          <w:b w:val="0"/>
          <w:bCs/>
          <w:sz w:val="28"/>
          <w:szCs w:val="28"/>
        </w:rPr>
        <w:t>Entity</w:t>
      </w:r>
      <w:proofErr w:type="spellEnd"/>
      <w:r w:rsidRPr="00CA1381">
        <w:rPr>
          <w:b w:val="0"/>
          <w:bCs/>
          <w:sz w:val="28"/>
          <w:szCs w:val="28"/>
        </w:rPr>
        <w:t xml:space="preserve"> Framework – объектно-ориентированная технология доступа к данным, является ORM-решением для .NET Framework 4.8</w:t>
      </w:r>
    </w:p>
    <w:p w14:paraId="2B7330BC" w14:textId="77777777" w:rsidR="00CA1381" w:rsidRPr="00CA1381" w:rsidRDefault="00CA1381" w:rsidP="00BF5816">
      <w:pPr>
        <w:pStyle w:val="a8"/>
        <w:spacing w:line="360" w:lineRule="auto"/>
        <w:ind w:left="0" w:firstLine="709"/>
        <w:outlineLvl w:val="9"/>
        <w:rPr>
          <w:b w:val="0"/>
          <w:bCs/>
          <w:sz w:val="28"/>
          <w:szCs w:val="28"/>
        </w:rPr>
      </w:pPr>
      <w:r w:rsidRPr="00CA1381">
        <w:rPr>
          <w:b w:val="0"/>
          <w:bCs/>
          <w:sz w:val="28"/>
          <w:szCs w:val="28"/>
        </w:rPr>
        <w:t>Для хранения данных используется Microsoft SQL Server – система управления реляционными базами данных (СУБД), разработанная корпорацией Microsoft</w:t>
      </w:r>
    </w:p>
    <w:p w14:paraId="7D215B02" w14:textId="77777777" w:rsidR="00CA1381" w:rsidRDefault="00CA1381" w:rsidP="00CA138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4E65">
        <w:rPr>
          <w:rFonts w:ascii="Times New Roman" w:hAnsi="Times New Roman" w:cs="Times New Roman"/>
          <w:sz w:val="28"/>
          <w:szCs w:val="28"/>
        </w:rPr>
        <w:t>Организация взаимодействия с БД в ADO.NET</w:t>
      </w:r>
    </w:p>
    <w:p w14:paraId="03AD5D35" w14:textId="77777777" w:rsidR="00CA1381" w:rsidRPr="00CA1381" w:rsidRDefault="00CA1381" w:rsidP="00CA1381">
      <w:pPr>
        <w:pStyle w:val="a8"/>
        <w:numPr>
          <w:ilvl w:val="0"/>
          <w:numId w:val="27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szCs w:val="28"/>
        </w:rPr>
      </w:pPr>
      <w:r w:rsidRPr="00CA1381">
        <w:rPr>
          <w:b w:val="0"/>
          <w:bCs/>
          <w:sz w:val="28"/>
          <w:szCs w:val="28"/>
        </w:rPr>
        <w:lastRenderedPageBreak/>
        <w:t>Устанавливается соединение, открывается подключение к базе данных</w:t>
      </w:r>
    </w:p>
    <w:p w14:paraId="2CDD68F0" w14:textId="77777777" w:rsidR="00CA1381" w:rsidRPr="00CA1381" w:rsidRDefault="00CA1381" w:rsidP="00CA1381">
      <w:pPr>
        <w:pStyle w:val="a8"/>
        <w:numPr>
          <w:ilvl w:val="0"/>
          <w:numId w:val="27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szCs w:val="28"/>
        </w:rPr>
      </w:pPr>
      <w:r w:rsidRPr="00CA1381">
        <w:rPr>
          <w:b w:val="0"/>
          <w:bCs/>
          <w:sz w:val="28"/>
          <w:szCs w:val="28"/>
        </w:rPr>
        <w:t>Выполняется один или несколько запросов</w:t>
      </w:r>
    </w:p>
    <w:p w14:paraId="450F78E2" w14:textId="77777777" w:rsidR="00CA1381" w:rsidRPr="00CA1381" w:rsidRDefault="00CA1381" w:rsidP="00CA1381">
      <w:pPr>
        <w:pStyle w:val="a8"/>
        <w:numPr>
          <w:ilvl w:val="0"/>
          <w:numId w:val="27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szCs w:val="28"/>
        </w:rPr>
      </w:pPr>
      <w:r w:rsidRPr="00CA1381">
        <w:rPr>
          <w:b w:val="0"/>
          <w:bCs/>
          <w:sz w:val="28"/>
          <w:szCs w:val="28"/>
        </w:rPr>
        <w:t>Осуществляется отключение от источника данных</w:t>
      </w:r>
    </w:p>
    <w:p w14:paraId="7D9D4AB1" w14:textId="77777777" w:rsidR="00CA1381" w:rsidRPr="00CA1381" w:rsidRDefault="00CA1381" w:rsidP="00CA1381">
      <w:pPr>
        <w:pStyle w:val="a8"/>
        <w:numPr>
          <w:ilvl w:val="0"/>
          <w:numId w:val="27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szCs w:val="28"/>
        </w:rPr>
      </w:pPr>
      <w:r w:rsidRPr="00CA1381">
        <w:rPr>
          <w:b w:val="0"/>
          <w:bCs/>
          <w:sz w:val="28"/>
          <w:szCs w:val="28"/>
        </w:rPr>
        <w:t>При необходимости переноса изменений, из отсоединенного набора данных в БД, а также при необходимости просмотра изменений, внесенных в БД другими пользователями, осуществляется подключение к источнику данных, выполняются необходимые действия, после чего производится отключение от БД</w:t>
      </w:r>
    </w:p>
    <w:p w14:paraId="16476B47" w14:textId="77777777" w:rsidR="00CA1381" w:rsidRDefault="00CA1381" w:rsidP="00CA1381">
      <w:pPr>
        <w:spacing w:line="360" w:lineRule="auto"/>
        <w:jc w:val="center"/>
      </w:pPr>
      <w:r>
        <w:object w:dxaOrig="7705" w:dyaOrig="888" w14:anchorId="76BD86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8.75pt;height:54pt" o:ole="">
            <v:imagedata r:id="rId11" o:title=""/>
          </v:shape>
          <o:OLEObject Type="Embed" ProgID="Visio.Drawing.15" ShapeID="_x0000_i1030" DrawAspect="Content" ObjectID="_1707759050" r:id="rId12"/>
        </w:object>
      </w:r>
    </w:p>
    <w:p w14:paraId="68EBCA78" w14:textId="77777777" w:rsidR="00E77358" w:rsidRDefault="00CA1381" w:rsidP="00CA1381">
      <w:pPr>
        <w:pBdr>
          <w:top w:val="nil"/>
          <w:left w:val="nil"/>
          <w:bottom w:val="nil"/>
          <w:right w:val="nil"/>
          <w:between w:val="nil"/>
        </w:pBdr>
        <w:ind w:right="142"/>
        <w:jc w:val="center"/>
        <w:rPr>
          <w:rFonts w:ascii="Times New Roman" w:hAnsi="Times New Roman" w:cs="Times New Roman"/>
          <w:sz w:val="28"/>
          <w:szCs w:val="28"/>
        </w:rPr>
      </w:pPr>
      <w:r w:rsidRPr="00925AD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925AD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 взаимодействия приложения с базой данных</w:t>
      </w:r>
    </w:p>
    <w:p w14:paraId="287B4726" w14:textId="77777777" w:rsidR="00D571CD" w:rsidRDefault="00D571CD" w:rsidP="00CA1381">
      <w:pPr>
        <w:pBdr>
          <w:top w:val="nil"/>
          <w:left w:val="nil"/>
          <w:bottom w:val="nil"/>
          <w:right w:val="nil"/>
          <w:between w:val="nil"/>
        </w:pBdr>
        <w:ind w:right="142"/>
        <w:jc w:val="center"/>
        <w:rPr>
          <w:szCs w:val="28"/>
        </w:rPr>
      </w:pPr>
    </w:p>
    <w:p w14:paraId="35A53E50" w14:textId="77777777" w:rsidR="00E77358" w:rsidRPr="00D1462E" w:rsidRDefault="00E77358" w:rsidP="00E77358">
      <w:pPr>
        <w:pStyle w:val="af2"/>
        <w:ind w:left="284" w:right="284" w:firstLine="709"/>
        <w:rPr>
          <w:sz w:val="28"/>
        </w:rPr>
      </w:pPr>
      <w:bookmarkStart w:id="18" w:name="_Toc61599418"/>
      <w:r w:rsidRPr="00D1462E">
        <w:rPr>
          <w:sz w:val="28"/>
        </w:rPr>
        <w:t>2.4 Проектирование интерфейса пользователя</w:t>
      </w:r>
      <w:bookmarkEnd w:id="18"/>
    </w:p>
    <w:p w14:paraId="59EB16F9" w14:textId="77777777" w:rsidR="00D571CD" w:rsidRPr="00245B33" w:rsidRDefault="00D571CD" w:rsidP="00D571CD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rStyle w:val="docdata"/>
          <w:rFonts w:eastAsiaTheme="majorEastAsia"/>
          <w:color w:val="000000"/>
          <w:sz w:val="28"/>
        </w:rPr>
      </w:pPr>
      <w:bookmarkStart w:id="19" w:name="_Toc93928250"/>
      <w:r w:rsidRPr="00245B33">
        <w:rPr>
          <w:rStyle w:val="docdata"/>
          <w:rFonts w:eastAsiaTheme="majorEastAsia"/>
          <w:color w:val="000000"/>
          <w:sz w:val="28"/>
        </w:rPr>
        <w:t>Данное ПО состоит из множества форм и для перемещения между ними необходимо реализовать перемещение по формам следующим образом:</w:t>
      </w:r>
    </w:p>
    <w:p w14:paraId="1B52E904" w14:textId="77777777" w:rsidR="00D571CD" w:rsidRPr="00265F26" w:rsidRDefault="00D571CD" w:rsidP="00D571CD">
      <w:pPr>
        <w:pStyle w:val="a8"/>
        <w:spacing w:line="360" w:lineRule="auto"/>
        <w:ind w:left="0" w:right="-1" w:firstLine="709"/>
        <w:jc w:val="center"/>
        <w:outlineLvl w:val="9"/>
        <w:rPr>
          <w:b w:val="0"/>
          <w:sz w:val="28"/>
          <w:lang w:val="en-US"/>
        </w:rPr>
      </w:pPr>
      <w:r>
        <w:object w:dxaOrig="11836" w:dyaOrig="9001" w14:anchorId="4B6CEB04">
          <v:shape id="_x0000_i1032" type="#_x0000_t75" style="width:399pt;height:303pt" o:ole="">
            <v:imagedata r:id="rId13" o:title=""/>
          </v:shape>
          <o:OLEObject Type="Embed" ProgID="Visio.Drawing.15" ShapeID="_x0000_i1032" DrawAspect="Content" ObjectID="_1707759051" r:id="rId14"/>
        </w:object>
      </w:r>
    </w:p>
    <w:p w14:paraId="56C20A5B" w14:textId="68C64E6C" w:rsidR="00D571CD" w:rsidRDefault="00D571CD" w:rsidP="00D571CD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  <w:rPr>
          <w:sz w:val="28"/>
          <w:szCs w:val="28"/>
        </w:rPr>
      </w:pPr>
      <w:r w:rsidRPr="00E87AD8">
        <w:rPr>
          <w:sz w:val="28"/>
          <w:szCs w:val="28"/>
        </w:rPr>
        <w:t xml:space="preserve">Рисунок </w:t>
      </w:r>
      <w:r w:rsidRPr="007212C8">
        <w:rPr>
          <w:sz w:val="28"/>
          <w:szCs w:val="28"/>
        </w:rPr>
        <w:t>5</w:t>
      </w:r>
      <w:r w:rsidRPr="00E87AD8">
        <w:rPr>
          <w:sz w:val="28"/>
          <w:szCs w:val="28"/>
        </w:rPr>
        <w:t xml:space="preserve"> – </w:t>
      </w:r>
      <w:r>
        <w:rPr>
          <w:sz w:val="28"/>
          <w:szCs w:val="28"/>
        </w:rPr>
        <w:t>Отношения между формами</w:t>
      </w:r>
    </w:p>
    <w:p w14:paraId="24CD4473" w14:textId="3AE7B9A9" w:rsidR="00D571CD" w:rsidRPr="00C15342" w:rsidRDefault="00D571CD" w:rsidP="00D571CD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color w:val="000000"/>
          <w:sz w:val="28"/>
        </w:rPr>
      </w:pPr>
      <w:r w:rsidRPr="00D12654">
        <w:rPr>
          <w:rStyle w:val="docdata"/>
          <w:rFonts w:eastAsiaTheme="majorEastAsia"/>
          <w:color w:val="000000"/>
          <w:sz w:val="28"/>
        </w:rPr>
        <w:lastRenderedPageBreak/>
        <w:t xml:space="preserve">Интерфейс пользователя состоит из </w:t>
      </w:r>
      <w:r>
        <w:rPr>
          <w:rStyle w:val="docdata"/>
          <w:rFonts w:eastAsiaTheme="majorEastAsia"/>
          <w:color w:val="000000"/>
          <w:sz w:val="28"/>
        </w:rPr>
        <w:t>панели управления в левой части экрана</w:t>
      </w:r>
      <w:r w:rsidRPr="00D12654">
        <w:rPr>
          <w:rStyle w:val="docdata"/>
          <w:rFonts w:eastAsiaTheme="majorEastAsia"/>
          <w:color w:val="000000"/>
          <w:sz w:val="28"/>
        </w:rPr>
        <w:t xml:space="preserve">, </w:t>
      </w:r>
      <w:r>
        <w:rPr>
          <w:rStyle w:val="docdata"/>
          <w:rFonts w:eastAsiaTheme="majorEastAsia"/>
          <w:color w:val="000000"/>
          <w:sz w:val="28"/>
        </w:rPr>
        <w:t>названия окна сверху и таблицы по центру</w:t>
      </w:r>
      <w:r w:rsidRPr="00D12654">
        <w:rPr>
          <w:rStyle w:val="docdata"/>
          <w:rFonts w:eastAsiaTheme="majorEastAsia"/>
          <w:color w:val="000000"/>
          <w:sz w:val="28"/>
        </w:rPr>
        <w:t>. Пример интерфейса пользователя приведен на рисунке 6 (</w:t>
      </w:r>
      <w:r>
        <w:rPr>
          <w:rStyle w:val="docdata"/>
          <w:rFonts w:eastAsiaTheme="majorEastAsia"/>
          <w:color w:val="000000"/>
          <w:sz w:val="28"/>
        </w:rPr>
        <w:t xml:space="preserve">список </w:t>
      </w:r>
      <w:r w:rsidR="004D24E4">
        <w:rPr>
          <w:rStyle w:val="docdata"/>
          <w:rFonts w:eastAsiaTheme="majorEastAsia"/>
          <w:color w:val="000000"/>
          <w:sz w:val="28"/>
        </w:rPr>
        <w:t>товара</w:t>
      </w:r>
      <w:r w:rsidRPr="00D12654">
        <w:rPr>
          <w:rStyle w:val="docdata"/>
          <w:rFonts w:eastAsiaTheme="majorEastAsia"/>
          <w:color w:val="000000"/>
          <w:sz w:val="28"/>
        </w:rPr>
        <w:t>).</w:t>
      </w:r>
    </w:p>
    <w:p w14:paraId="1ABB76E7" w14:textId="33570D71" w:rsidR="00D571CD" w:rsidRDefault="00D571CD" w:rsidP="00D571CD">
      <w:pPr>
        <w:pStyle w:val="aa"/>
        <w:shd w:val="clear" w:color="auto" w:fill="FFFFFF"/>
        <w:spacing w:before="0" w:beforeAutospacing="0" w:after="0" w:afterAutospacing="0" w:line="360" w:lineRule="auto"/>
        <w:ind w:right="284"/>
        <w:jc w:val="center"/>
        <w:textAlignment w:val="baseline"/>
        <w:rPr>
          <w:sz w:val="28"/>
          <w:szCs w:val="28"/>
        </w:rPr>
      </w:pPr>
      <w:r>
        <w:rPr>
          <w:noProof/>
        </w:rPr>
        <w:drawing>
          <wp:inline distT="0" distB="0" distL="0" distR="0" wp14:anchorId="54910500" wp14:editId="5A79B1BB">
            <wp:extent cx="5838095" cy="3123809"/>
            <wp:effectExtent l="0" t="0" r="0" b="63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38095" cy="31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B7574" w14:textId="207DC0DF" w:rsidR="00D571CD" w:rsidRPr="00D571CD" w:rsidRDefault="00D571CD" w:rsidP="00D571CD">
      <w:pPr>
        <w:spacing w:before="12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</w:t>
      </w:r>
      <w:r w:rsidRPr="00D12654">
        <w:rPr>
          <w:rFonts w:ascii="Times New Roman" w:hAnsi="Times New Roman" w:cs="Times New Roman"/>
          <w:sz w:val="28"/>
          <w:szCs w:val="28"/>
        </w:rPr>
        <w:t xml:space="preserve"> – Окно списка </w:t>
      </w:r>
      <w:r w:rsidR="004D24E4">
        <w:rPr>
          <w:rFonts w:ascii="Times New Roman" w:hAnsi="Times New Roman" w:cs="Times New Roman"/>
          <w:sz w:val="28"/>
          <w:szCs w:val="28"/>
        </w:rPr>
        <w:t>товара</w:t>
      </w:r>
    </w:p>
    <w:p w14:paraId="7E53AF01" w14:textId="77777777" w:rsidR="00BF0D16" w:rsidRDefault="00BF0D16" w:rsidP="00BF0D16">
      <w:pPr>
        <w:pStyle w:val="2"/>
        <w:spacing w:before="0" w:after="240" w:line="360" w:lineRule="auto"/>
        <w:ind w:left="709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2.5 Выбор средств разработки</w:t>
      </w:r>
      <w:bookmarkEnd w:id="19"/>
    </w:p>
    <w:p w14:paraId="6B6DB717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 выборе, я остановился на СУБД MS SQL Server и Windows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Presentatio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Foundation C#.</w:t>
      </w:r>
    </w:p>
    <w:p w14:paraId="6B15E5C3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Microsoft SQL Server — система управления реляционными базами данных (СУБД), разработанная корпорацией Microsoft. Основной используемый язык запросов —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Transact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-SQL, создан совместно </w:t>
      </w:r>
      <w:hyperlink r:id="rId16" w:tooltip="Microsoft" w:history="1">
        <w:r>
          <w:rPr>
            <w:rStyle w:val="ab"/>
            <w:rFonts w:ascii="Times New Roman" w:hAnsi="Times New Roman" w:cs="Times New Roman"/>
            <w:color w:val="000000"/>
            <w:sz w:val="28"/>
            <w:szCs w:val="28"/>
          </w:rPr>
          <w:t>Microsoft</w:t>
        </w:r>
      </w:hyperlink>
      <w:r>
        <w:rPr>
          <w:rFonts w:ascii="Times New Roman" w:hAnsi="Times New Roman" w:cs="Times New Roman"/>
          <w:color w:val="000000"/>
          <w:sz w:val="28"/>
          <w:szCs w:val="28"/>
        </w:rPr>
        <w:t> и </w:t>
      </w:r>
      <w:proofErr w:type="spellStart"/>
      <w:r>
        <w:fldChar w:fldCharType="begin"/>
      </w:r>
      <w:r>
        <w:instrText xml:space="preserve"> HYPERLINK "https://www.tadviser.ru/index.php/%D0%9A%D0%BE%D0%BC%D0%BF%D0%B0%D0%BD%D0%B8%D1%8F:Sybase" \o "Sybase" </w:instrText>
      </w:r>
      <w:r>
        <w:fldChar w:fldCharType="separate"/>
      </w:r>
      <w:r>
        <w:rPr>
          <w:rStyle w:val="ab"/>
          <w:rFonts w:ascii="Times New Roman" w:hAnsi="Times New Roman" w:cs="Times New Roman"/>
          <w:color w:val="000000"/>
          <w:sz w:val="28"/>
          <w:szCs w:val="28"/>
        </w:rPr>
        <w:t>Sybase</w:t>
      </w:r>
      <w:proofErr w:type="spellEnd"/>
      <w:r>
        <w:fldChar w:fldCharType="end"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Transact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-SQL является реализацией стандарта ANSI/ISO по структурированному языку запросов (SQL) с расширениями. Используется для работы с небольшими и средними по размеру базами данных до крупных баз данных масштаба предприятия; конкурирует с другими СУБД в этом сегменте рынка.</w:t>
      </w:r>
    </w:p>
    <w:p w14:paraId="421C6625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SQL является общепринятым интерфейсом к базам данных. «Все промышленные базы — </w:t>
      </w:r>
      <w:hyperlink r:id="rId17" w:tooltip="Oracle" w:history="1">
        <w:r>
          <w:rPr>
            <w:rStyle w:val="ab"/>
            <w:rFonts w:ascii="Times New Roman" w:hAnsi="Times New Roman" w:cs="Times New Roman"/>
            <w:color w:val="000000"/>
            <w:sz w:val="28"/>
            <w:szCs w:val="28"/>
          </w:rPr>
          <w:t>Oracle</w:t>
        </w:r>
      </w:hyperlink>
      <w:r>
        <w:rPr>
          <w:rFonts w:ascii="Times New Roman" w:hAnsi="Times New Roman" w:cs="Times New Roman"/>
          <w:color w:val="000000"/>
          <w:sz w:val="28"/>
          <w:szCs w:val="28"/>
        </w:rPr>
        <w:t>, </w:t>
      </w:r>
      <w:hyperlink r:id="rId18" w:tooltip="Microsoft SQL Server" w:history="1">
        <w:r>
          <w:rPr>
            <w:rStyle w:val="ab"/>
            <w:rFonts w:ascii="Times New Roman" w:hAnsi="Times New Roman" w:cs="Times New Roman"/>
            <w:color w:val="000000"/>
            <w:sz w:val="28"/>
            <w:szCs w:val="28"/>
          </w:rPr>
          <w:t>Microsoft SQL Server</w:t>
        </w:r>
      </w:hyperlink>
      <w:r>
        <w:rPr>
          <w:rFonts w:ascii="Times New Roman" w:hAnsi="Times New Roman" w:cs="Times New Roman"/>
          <w:color w:val="000000"/>
          <w:sz w:val="28"/>
          <w:szCs w:val="28"/>
        </w:rPr>
        <w:t>, </w:t>
      </w:r>
      <w:proofErr w:type="spellStart"/>
      <w:r>
        <w:fldChar w:fldCharType="begin"/>
      </w:r>
      <w:r>
        <w:instrText xml:space="preserve"> HYPERLINK "https://www.tadviser.ru/index.php/PostgreSQL" \o "PostgreSQL" </w:instrText>
      </w:r>
      <w:r>
        <w:fldChar w:fldCharType="separate"/>
      </w:r>
      <w:r>
        <w:rPr>
          <w:rStyle w:val="ab"/>
          <w:rFonts w:ascii="Times New Roman" w:hAnsi="Times New Roman" w:cs="Times New Roman"/>
          <w:color w:val="000000"/>
          <w:sz w:val="28"/>
          <w:szCs w:val="28"/>
        </w:rPr>
        <w:t>PostgreSQL</w:t>
      </w:r>
      <w:proofErr w:type="spellEnd"/>
      <w:r>
        <w:fldChar w:fldCharType="end"/>
      </w:r>
      <w:r>
        <w:rPr>
          <w:rFonts w:ascii="Times New Roman" w:hAnsi="Times New Roman" w:cs="Times New Roman"/>
          <w:color w:val="000000"/>
          <w:sz w:val="28"/>
          <w:szCs w:val="28"/>
        </w:rPr>
        <w:t>, </w:t>
      </w:r>
      <w:hyperlink r:id="rId19" w:tooltip="MySQL" w:history="1">
        <w:r>
          <w:rPr>
            <w:rStyle w:val="ab"/>
            <w:rFonts w:ascii="Times New Roman" w:hAnsi="Times New Roman" w:cs="Times New Roman"/>
            <w:color w:val="000000"/>
            <w:sz w:val="28"/>
            <w:szCs w:val="28"/>
          </w:rPr>
          <w:t>MySQL</w:t>
        </w:r>
      </w:hyperlink>
      <w:r>
        <w:rPr>
          <w:rFonts w:ascii="Times New Roman" w:hAnsi="Times New Roman" w:cs="Times New Roman"/>
          <w:color w:val="000000"/>
          <w:sz w:val="28"/>
          <w:szCs w:val="28"/>
        </w:rPr>
        <w:t> — работают на SQL.</w:t>
      </w:r>
    </w:p>
    <w:p w14:paraId="56878077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Рассмотрим, какие у Microsoft SQL Server преимущества и недостатки. Это нужно, чтобы вы понимали, насколько данная СУБД подходит для ваших целей.</w:t>
      </w:r>
    </w:p>
    <w:p w14:paraId="27584C12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ные достоинства:</w:t>
      </w:r>
    </w:p>
    <w:p w14:paraId="016B052A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асштабирование системы. Взаимодействовать с ней можно как на простых ноутбуках, так и на ПК с мощным процессором, который способен обрабатывать большой объем запросов;</w:t>
      </w:r>
    </w:p>
    <w:p w14:paraId="01B1DFB3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змер страниц – до 8 Кб. Данные извлекаются быстро, а сложную информацию удобнее хранить. Система обрабатывает транзакции в интерактивном режиме, есть динамическая блокировка;</w:t>
      </w:r>
    </w:p>
    <w:p w14:paraId="1FDF756D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втоматизация рутинных административных задач. Например, управление блокировками и памятью, редактура размеров файлов. В программе продуманы настройки, можно создавать профили пользователей;</w:t>
      </w:r>
    </w:p>
    <w:p w14:paraId="5AA899B1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Удобный поиск. Его можно осуществлять по фразам, словам, тексту либо создавать ключевые индексы.</w:t>
      </w:r>
    </w:p>
    <w:p w14:paraId="111D0A9C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</w:p>
    <w:p w14:paraId="222CC2AA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оддержка работы с другими решениями Майкрософт, в том числе с Excel, Access.</w:t>
      </w:r>
    </w:p>
    <w:p w14:paraId="2A34ABE1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кже в программе предусмотрена синхронизация, есть репликации через интернет, службы преобразования информации и полноценный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web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-ассистент для форматирования страниц. Дополнительно в нее интегрирован сервис интерактивного анализа (можно принимать решения, создавать корпоративные отчеты).</w:t>
      </w:r>
    </w:p>
    <w:p w14:paraId="41B2B273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ные минусы:</w:t>
      </w:r>
    </w:p>
    <w:p w14:paraId="7F74CC33" w14:textId="77777777" w:rsidR="00BF0D16" w:rsidRPr="00BF0D16" w:rsidRDefault="00BF0D16" w:rsidP="00BF0D16">
      <w:pPr>
        <w:pStyle w:val="a8"/>
        <w:numPr>
          <w:ilvl w:val="0"/>
          <w:numId w:val="20"/>
        </w:numPr>
        <w:shd w:val="clear" w:color="auto" w:fill="FFFFFF"/>
        <w:spacing w:line="360" w:lineRule="auto"/>
        <w:ind w:left="0" w:firstLine="709"/>
        <w:textAlignment w:val="baseline"/>
        <w:outlineLvl w:val="9"/>
        <w:rPr>
          <w:b w:val="0"/>
          <w:bCs/>
          <w:color w:val="000000"/>
          <w:sz w:val="28"/>
          <w:szCs w:val="28"/>
        </w:rPr>
      </w:pPr>
      <w:r w:rsidRPr="00BF0D16">
        <w:rPr>
          <w:b w:val="0"/>
          <w:bCs/>
          <w:color w:val="000000"/>
          <w:sz w:val="28"/>
          <w:szCs w:val="28"/>
        </w:rPr>
        <w:t>Зависимость от ОС. Система работает только с Windows;</w:t>
      </w:r>
    </w:p>
    <w:p w14:paraId="3ECACC58" w14:textId="77777777" w:rsidR="00BF0D16" w:rsidRPr="00BF0D16" w:rsidRDefault="00BF0D16" w:rsidP="00BF0D16">
      <w:pPr>
        <w:pStyle w:val="a8"/>
        <w:numPr>
          <w:ilvl w:val="0"/>
          <w:numId w:val="20"/>
        </w:numPr>
        <w:shd w:val="clear" w:color="auto" w:fill="FFFFFF"/>
        <w:spacing w:line="360" w:lineRule="auto"/>
        <w:ind w:left="0" w:firstLine="709"/>
        <w:textAlignment w:val="baseline"/>
        <w:outlineLvl w:val="9"/>
        <w:rPr>
          <w:b w:val="0"/>
          <w:bCs/>
          <w:color w:val="000000"/>
          <w:sz w:val="28"/>
          <w:szCs w:val="28"/>
        </w:rPr>
      </w:pPr>
      <w:r w:rsidRPr="00BF0D16">
        <w:rPr>
          <w:b w:val="0"/>
          <w:bCs/>
          <w:color w:val="000000"/>
          <w:sz w:val="28"/>
          <w:szCs w:val="28"/>
        </w:rPr>
        <w:t>Высокая стоимость.</w:t>
      </w:r>
    </w:p>
    <w:p w14:paraId="050E23B7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Windows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Presentatio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Foundation (WPF) представляет собой обширный API-интерфейс для создания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настольных графических программ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имеющих насыщенный дизайн и интерактивность. В отличие от устаревшей технологии Windows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Forms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WPF включает новую модель построения пользовательских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иложений (в основе WPF лежит мощная инфраструктура, основанная на DirectX).</w:t>
      </w:r>
    </w:p>
    <w:p w14:paraId="0A7CCB7F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Это означает возможность применения развитых графических эффектов, не платя за это производительностью, как это было в Windows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Forms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. Фактически даже становятся доступными такие расширенные средства, как поддержка видеофайлов и трехмерное содержимое. Используя эти средства (при наличии хорошего инструмента графического дизайна), можно создавать бросающиеся в глаза пользовательские интерфейсы и визуальные эффекты, которые были просто невозможны в Windows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Forms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977A76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Язык C#, разработанный компанией Майкрософт, один из самых популярных современных языков программирования. Он востребован на рынке разработки в различных странах, C# применяют при работе с программами для ПК, создании сложных веб-сервисов или мобильных приложений. Появившийся как язык для собственных нужд платформы Microsoft .NET, постепенно этот язык стал очень популярным. А потому мы решили сделать небольшой обзор для тех, кто выбирает, какие инструменты разработки стоит освоить в ближайшее время.</w:t>
      </w:r>
    </w:p>
    <w:p w14:paraId="7E41EAF6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Итак, разработка языка началась в 1998 году, а первая версия увидела свет в 2001. Группой разработчиков руководил известный в профессиональных кругах специалист Андерс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Хейлсберг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. Новые версии C# выходят сравнительно часто, а текущие доработки, исправление багов и расширение библиотек ведется практически на постоянной основе.</w:t>
      </w:r>
    </w:p>
    <w:p w14:paraId="41DFE75D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 результате язык получился крайне гибкий, мощный и универсальный. На нем пишут практически все, что угодно, от небольших веб-приложений до мощных программных систем, объединяющих в себе веб-структуры, приложения для десктопов и мобильных устройств. Все это стало возможным благодаря удобному Си-подобному синтаксису, строгому структурированию, огромному количеству фреймворков и библиотек (их число достигает нескольких сотен).  </w:t>
      </w:r>
    </w:p>
    <w:p w14:paraId="45BBA856" w14:textId="77777777" w:rsidR="00BF0D16" w:rsidRDefault="00BF0D16" w:rsidP="00BF0D16">
      <w:pPr>
        <w:shd w:val="clear" w:color="auto" w:fill="FFFFFF"/>
        <w:spacing w:line="360" w:lineRule="auto"/>
        <w:ind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олгое время платформа .NET поставлялась с закрытым ядром, что создавало определенные сложности в разработке и снижало популярность C# в профессиональной среде. Но в ноябре 2014 Майкрософт радикально изменила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дход и стала выдавать бесплатные лицензии для Visual Studio уже с открытым исходным кодом для всех наборов инструментов.</w:t>
      </w:r>
    </w:p>
    <w:p w14:paraId="6FF2686F" w14:textId="77777777" w:rsidR="00BF0D16" w:rsidRDefault="00BF0D16" w:rsidP="00BF0D16">
      <w:pPr>
        <w:pStyle w:val="2"/>
        <w:spacing w:before="0" w:after="240" w:line="360" w:lineRule="auto"/>
        <w:ind w:left="709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93928251"/>
      <w:r>
        <w:rPr>
          <w:rFonts w:ascii="Times New Roman" w:hAnsi="Times New Roman" w:cs="Times New Roman"/>
          <w:b/>
          <w:color w:val="auto"/>
          <w:sz w:val="28"/>
          <w:szCs w:val="28"/>
        </w:rPr>
        <w:t>2.6 Тестирование программы</w:t>
      </w:r>
      <w:bookmarkEnd w:id="20"/>
    </w:p>
    <w:p w14:paraId="49EB6DF3" w14:textId="77777777" w:rsidR="004D24E4" w:rsidRPr="003E22AE" w:rsidRDefault="004D24E4" w:rsidP="004D24E4">
      <w:pPr>
        <w:pStyle w:val="aa"/>
        <w:shd w:val="clear" w:color="auto" w:fill="FFFFFF"/>
        <w:spacing w:before="0" w:beforeAutospacing="0" w:after="0" w:afterAutospacing="0" w:line="360" w:lineRule="auto"/>
        <w:ind w:firstLine="709"/>
        <w:jc w:val="both"/>
        <w:textAlignment w:val="baseline"/>
        <w:rPr>
          <w:rStyle w:val="docdata"/>
          <w:rFonts w:eastAsiaTheme="majorEastAsia"/>
          <w:sz w:val="28"/>
          <w:szCs w:val="28"/>
        </w:rPr>
      </w:pPr>
      <w:bookmarkStart w:id="21" w:name="_Toc93928252"/>
      <w:r w:rsidRPr="003E22AE">
        <w:rPr>
          <w:rStyle w:val="docdata"/>
          <w:rFonts w:eastAsiaTheme="majorEastAsia"/>
          <w:sz w:val="28"/>
          <w:szCs w:val="28"/>
        </w:rPr>
        <w:t>Для тестирования функционала программы были проведены следующие тесты:</w:t>
      </w:r>
    </w:p>
    <w:p w14:paraId="67E5E668" w14:textId="77777777" w:rsidR="004D24E4" w:rsidRPr="007D7909" w:rsidRDefault="004D24E4" w:rsidP="004D24E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50E7C">
        <w:rPr>
          <w:rFonts w:ascii="Times New Roman" w:hAnsi="Times New Roman" w:cs="Times New Roman"/>
          <w:sz w:val="28"/>
          <w:szCs w:val="28"/>
        </w:rPr>
        <w:t xml:space="preserve">Таблица 1 – </w:t>
      </w:r>
      <w:proofErr w:type="spellStart"/>
      <w:r w:rsidRPr="00450E7C">
        <w:rPr>
          <w:rFonts w:ascii="Times New Roman" w:hAnsi="Times New Roman" w:cs="Times New Roman"/>
          <w:sz w:val="28"/>
          <w:szCs w:val="28"/>
        </w:rPr>
        <w:t>AuthoriationTest</w:t>
      </w:r>
      <w:proofErr w:type="spellEnd"/>
    </w:p>
    <w:tbl>
      <w:tblPr>
        <w:tblStyle w:val="TableNormal"/>
        <w:tblW w:w="0" w:type="auto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544"/>
        <w:gridCol w:w="6379"/>
      </w:tblGrid>
      <w:tr w:rsidR="004D24E4" w:rsidRPr="00E25DF4" w14:paraId="331AD668" w14:textId="77777777" w:rsidTr="00FA5F80">
        <w:trPr>
          <w:trHeight w:val="454"/>
        </w:trPr>
        <w:tc>
          <w:tcPr>
            <w:tcW w:w="3544" w:type="dxa"/>
          </w:tcPr>
          <w:p w14:paraId="79C50988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r w:rsidRPr="00E25DF4">
              <w:rPr>
                <w:sz w:val="24"/>
                <w:szCs w:val="24"/>
              </w:rPr>
              <w:t>Test</w:t>
            </w:r>
            <w:r w:rsidRPr="00E25DF4">
              <w:rPr>
                <w:spacing w:val="-1"/>
                <w:sz w:val="24"/>
                <w:szCs w:val="24"/>
              </w:rPr>
              <w:t xml:space="preserve"> </w:t>
            </w:r>
            <w:r w:rsidRPr="00E25DF4">
              <w:rPr>
                <w:sz w:val="24"/>
                <w:szCs w:val="24"/>
              </w:rPr>
              <w:t>Case #</w:t>
            </w:r>
          </w:p>
        </w:tc>
        <w:tc>
          <w:tcPr>
            <w:tcW w:w="6379" w:type="dxa"/>
          </w:tcPr>
          <w:p w14:paraId="170B99E0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proofErr w:type="spellStart"/>
            <w:r w:rsidRPr="00E25DF4">
              <w:rPr>
                <w:sz w:val="24"/>
                <w:szCs w:val="24"/>
              </w:rPr>
              <w:t>AuthoriationTest</w:t>
            </w:r>
            <w:proofErr w:type="spellEnd"/>
          </w:p>
        </w:tc>
      </w:tr>
      <w:tr w:rsidR="004D24E4" w:rsidRPr="00E25DF4" w14:paraId="7EDD6387" w14:textId="77777777" w:rsidTr="00FA5F80">
        <w:trPr>
          <w:trHeight w:val="454"/>
        </w:trPr>
        <w:tc>
          <w:tcPr>
            <w:tcW w:w="3544" w:type="dxa"/>
          </w:tcPr>
          <w:p w14:paraId="27A017D1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аименование</w:t>
            </w:r>
            <w:proofErr w:type="spellEnd"/>
            <w:r w:rsidRPr="00E25DF4">
              <w:rPr>
                <w:color w:val="212121"/>
                <w:spacing w:val="-4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проекта</w:t>
            </w:r>
            <w:proofErr w:type="spellEnd"/>
          </w:p>
        </w:tc>
        <w:tc>
          <w:tcPr>
            <w:tcW w:w="6379" w:type="dxa"/>
          </w:tcPr>
          <w:p w14:paraId="43BE8411" w14:textId="080FC752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Информационная</w:t>
            </w: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система</w:t>
            </w:r>
            <w:r w:rsidRPr="00E25DF4">
              <w:rPr>
                <w:sz w:val="24"/>
                <w:szCs w:val="24"/>
                <w:lang w:val="ru-RU"/>
              </w:rPr>
              <w:t xml:space="preserve"> «</w:t>
            </w:r>
            <w:r>
              <w:rPr>
                <w:sz w:val="24"/>
                <w:szCs w:val="24"/>
              </w:rPr>
              <w:t>Samurai</w:t>
            </w:r>
            <w:r w:rsidRPr="00E25DF4">
              <w:rPr>
                <w:sz w:val="24"/>
                <w:szCs w:val="24"/>
                <w:lang w:val="ru-RU"/>
              </w:rPr>
              <w:t>»</w:t>
            </w:r>
          </w:p>
        </w:tc>
      </w:tr>
      <w:tr w:rsidR="004D24E4" w:rsidRPr="00E25DF4" w14:paraId="42FDC74D" w14:textId="77777777" w:rsidTr="00FA5F80">
        <w:trPr>
          <w:trHeight w:val="454"/>
        </w:trPr>
        <w:tc>
          <w:tcPr>
            <w:tcW w:w="3544" w:type="dxa"/>
          </w:tcPr>
          <w:p w14:paraId="0E402CB4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омер</w:t>
            </w:r>
            <w:proofErr w:type="spellEnd"/>
            <w:r w:rsidRPr="00E25DF4">
              <w:rPr>
                <w:color w:val="212121"/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версии</w:t>
            </w:r>
            <w:proofErr w:type="spellEnd"/>
          </w:p>
        </w:tc>
        <w:tc>
          <w:tcPr>
            <w:tcW w:w="6379" w:type="dxa"/>
          </w:tcPr>
          <w:p w14:paraId="4EFFB634" w14:textId="1715D391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Pr="00E25DF4">
              <w:rPr>
                <w:sz w:val="24"/>
                <w:szCs w:val="24"/>
              </w:rPr>
              <w:t>.0</w:t>
            </w:r>
          </w:p>
        </w:tc>
      </w:tr>
      <w:tr w:rsidR="004D24E4" w:rsidRPr="00E25DF4" w14:paraId="72943D9E" w14:textId="77777777" w:rsidTr="00FA5F80">
        <w:trPr>
          <w:trHeight w:val="454"/>
        </w:trPr>
        <w:tc>
          <w:tcPr>
            <w:tcW w:w="3544" w:type="dxa"/>
          </w:tcPr>
          <w:p w14:paraId="1CD3A9B8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  <w:lang w:val="ru-RU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Имя</w:t>
            </w:r>
            <w:proofErr w:type="spellEnd"/>
            <w:r w:rsidRPr="00E25DF4">
              <w:rPr>
                <w:color w:val="212121"/>
                <w:spacing w:val="-3"/>
                <w:sz w:val="24"/>
                <w:szCs w:val="24"/>
              </w:rPr>
              <w:t xml:space="preserve"> 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тестировщика</w:t>
            </w:r>
          </w:p>
        </w:tc>
        <w:tc>
          <w:tcPr>
            <w:tcW w:w="6379" w:type="dxa"/>
          </w:tcPr>
          <w:p w14:paraId="7F22BC06" w14:textId="643E23B4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  <w:lang w:val="ru-RU"/>
              </w:rPr>
              <w:t>Шурхавецкий</w:t>
            </w:r>
            <w:proofErr w:type="spellEnd"/>
            <w:r>
              <w:rPr>
                <w:sz w:val="24"/>
                <w:szCs w:val="24"/>
                <w:lang w:val="ru-RU"/>
              </w:rPr>
              <w:t xml:space="preserve"> Олег</w:t>
            </w:r>
          </w:p>
        </w:tc>
      </w:tr>
      <w:tr w:rsidR="004D24E4" w:rsidRPr="00E25DF4" w14:paraId="56350FB1" w14:textId="77777777" w:rsidTr="00FA5F80">
        <w:trPr>
          <w:trHeight w:val="454"/>
        </w:trPr>
        <w:tc>
          <w:tcPr>
            <w:tcW w:w="3544" w:type="dxa"/>
          </w:tcPr>
          <w:p w14:paraId="3C0CD7F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Даты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53C5615D" w14:textId="0806F5C8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22</w:t>
            </w:r>
            <w:r>
              <w:rPr>
                <w:sz w:val="24"/>
                <w:szCs w:val="24"/>
                <w:lang w:val="ru-RU"/>
              </w:rPr>
              <w:t>.02</w:t>
            </w:r>
            <w:r w:rsidRPr="00E25DF4">
              <w:rPr>
                <w:sz w:val="24"/>
                <w:szCs w:val="24"/>
                <w:lang w:val="ru-RU"/>
              </w:rPr>
              <w:t>.2022</w:t>
            </w:r>
          </w:p>
        </w:tc>
      </w:tr>
      <w:tr w:rsidR="004D24E4" w:rsidRPr="00E25DF4" w14:paraId="1D4EE2F9" w14:textId="77777777" w:rsidTr="00FA5F80">
        <w:trPr>
          <w:trHeight w:val="454"/>
        </w:trPr>
        <w:tc>
          <w:tcPr>
            <w:tcW w:w="3544" w:type="dxa"/>
          </w:tcPr>
          <w:p w14:paraId="4CA7CA26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  <w:lang w:val="ru-RU"/>
              </w:rPr>
            </w:pPr>
            <w:r w:rsidRPr="00E25DF4">
              <w:rPr>
                <w:color w:val="212121"/>
                <w:sz w:val="24"/>
                <w:szCs w:val="24"/>
                <w:lang w:val="ru-RU"/>
              </w:rPr>
              <w:t>Приоритет</w:t>
            </w:r>
            <w:r w:rsidRPr="00E25DF4">
              <w:rPr>
                <w:color w:val="212121"/>
                <w:spacing w:val="-12"/>
                <w:sz w:val="24"/>
                <w:szCs w:val="24"/>
                <w:lang w:val="ru-RU"/>
              </w:rPr>
              <w:t xml:space="preserve"> 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тестирования</w:t>
            </w:r>
          </w:p>
          <w:p w14:paraId="5C02ED45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i/>
                <w:sz w:val="24"/>
                <w:szCs w:val="24"/>
                <w:lang w:val="ru-RU"/>
              </w:rPr>
            </w:pPr>
            <w:r w:rsidRPr="00E25DF4">
              <w:rPr>
                <w:i/>
                <w:color w:val="212121"/>
                <w:sz w:val="24"/>
                <w:szCs w:val="24"/>
                <w:lang w:val="ru-RU"/>
              </w:rPr>
              <w:t>(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Малый/Средний/высокий</w:t>
            </w:r>
            <w:r w:rsidRPr="00E25DF4">
              <w:rPr>
                <w:i/>
                <w:color w:val="212121"/>
                <w:sz w:val="24"/>
                <w:szCs w:val="24"/>
                <w:lang w:val="ru-RU"/>
              </w:rPr>
              <w:t>)</w:t>
            </w:r>
          </w:p>
        </w:tc>
        <w:tc>
          <w:tcPr>
            <w:tcW w:w="6379" w:type="dxa"/>
          </w:tcPr>
          <w:p w14:paraId="77554542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 w:rsidRPr="00E25DF4">
              <w:rPr>
                <w:sz w:val="24"/>
                <w:szCs w:val="24"/>
                <w:lang w:val="ru-RU"/>
              </w:rPr>
              <w:t>В</w:t>
            </w:r>
            <w:proofErr w:type="spellStart"/>
            <w:r w:rsidRPr="00E25DF4">
              <w:rPr>
                <w:sz w:val="24"/>
                <w:szCs w:val="24"/>
              </w:rPr>
              <w:t>ысокий</w:t>
            </w:r>
            <w:proofErr w:type="spellEnd"/>
          </w:p>
        </w:tc>
      </w:tr>
      <w:tr w:rsidR="004D24E4" w:rsidRPr="00E25DF4" w14:paraId="33BDD461" w14:textId="77777777" w:rsidTr="00FA5F80">
        <w:trPr>
          <w:trHeight w:val="454"/>
        </w:trPr>
        <w:tc>
          <w:tcPr>
            <w:tcW w:w="3544" w:type="dxa"/>
          </w:tcPr>
          <w:p w14:paraId="766636CE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азвание</w:t>
            </w:r>
            <w:proofErr w:type="spellEnd"/>
            <w:r w:rsidRPr="00E25DF4">
              <w:rPr>
                <w:color w:val="212121"/>
                <w:spacing w:val="-7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  <w:r w:rsidRPr="00E25DF4">
              <w:rPr>
                <w:color w:val="212121"/>
                <w:sz w:val="24"/>
                <w:szCs w:val="24"/>
              </w:rPr>
              <w:t>/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Имя</w:t>
            </w:r>
            <w:proofErr w:type="spellEnd"/>
          </w:p>
        </w:tc>
        <w:tc>
          <w:tcPr>
            <w:tcW w:w="6379" w:type="dxa"/>
          </w:tcPr>
          <w:p w14:paraId="4A51808F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 Проверка окна авторизации на вхождение в систему</w:t>
            </w:r>
          </w:p>
        </w:tc>
      </w:tr>
      <w:tr w:rsidR="004D24E4" w:rsidRPr="00E25DF4" w14:paraId="6A8A949C" w14:textId="77777777" w:rsidTr="00FA5F80">
        <w:trPr>
          <w:trHeight w:val="454"/>
        </w:trPr>
        <w:tc>
          <w:tcPr>
            <w:tcW w:w="3544" w:type="dxa"/>
          </w:tcPr>
          <w:p w14:paraId="14894C55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Резюме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испытания</w:t>
            </w:r>
            <w:proofErr w:type="spellEnd"/>
          </w:p>
        </w:tc>
        <w:tc>
          <w:tcPr>
            <w:tcW w:w="6379" w:type="dxa"/>
          </w:tcPr>
          <w:p w14:paraId="72420A1B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sz w:val="24"/>
                <w:szCs w:val="24"/>
              </w:rPr>
              <w:t>Ошибка</w:t>
            </w:r>
            <w:proofErr w:type="spellEnd"/>
            <w:r w:rsidRPr="00E25DF4">
              <w:rPr>
                <w:sz w:val="24"/>
                <w:szCs w:val="24"/>
              </w:rPr>
              <w:t xml:space="preserve"> </w:t>
            </w:r>
            <w:r w:rsidRPr="00E25DF4">
              <w:rPr>
                <w:sz w:val="24"/>
                <w:szCs w:val="24"/>
                <w:lang w:val="ru-RU"/>
              </w:rPr>
              <w:t>авторизации</w:t>
            </w:r>
          </w:p>
        </w:tc>
      </w:tr>
      <w:tr w:rsidR="004D24E4" w:rsidRPr="00E25DF4" w14:paraId="753FC4EB" w14:textId="77777777" w:rsidTr="00FA5F80">
        <w:trPr>
          <w:trHeight w:val="454"/>
        </w:trPr>
        <w:tc>
          <w:tcPr>
            <w:tcW w:w="3544" w:type="dxa"/>
          </w:tcPr>
          <w:p w14:paraId="6174069A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Шаги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3B2E2B4C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>Ввести данные на окне “Логин” и “Пароль”, и нажать кнопку войти.</w:t>
            </w:r>
          </w:p>
        </w:tc>
      </w:tr>
      <w:tr w:rsidR="004D24E4" w:rsidRPr="00E25DF4" w14:paraId="0FD5022E" w14:textId="77777777" w:rsidTr="00FA5F80">
        <w:trPr>
          <w:trHeight w:val="454"/>
        </w:trPr>
        <w:tc>
          <w:tcPr>
            <w:tcW w:w="3544" w:type="dxa"/>
          </w:tcPr>
          <w:p w14:paraId="2A72620F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Данные</w:t>
            </w:r>
            <w:proofErr w:type="spellEnd"/>
            <w:r w:rsidRPr="00E25DF4">
              <w:rPr>
                <w:color w:val="212121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0128A881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>Символы на окне авторизации.</w:t>
            </w:r>
          </w:p>
        </w:tc>
      </w:tr>
      <w:tr w:rsidR="004D24E4" w:rsidRPr="00E25DF4" w14:paraId="38318B2A" w14:textId="77777777" w:rsidTr="00FA5F80">
        <w:trPr>
          <w:trHeight w:val="454"/>
        </w:trPr>
        <w:tc>
          <w:tcPr>
            <w:tcW w:w="3544" w:type="dxa"/>
          </w:tcPr>
          <w:p w14:paraId="79C163B8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Ожидаемый</w:t>
            </w:r>
            <w:proofErr w:type="spellEnd"/>
            <w:r w:rsidRPr="00E25DF4">
              <w:rPr>
                <w:color w:val="212121"/>
                <w:spacing w:val="-4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результат</w:t>
            </w:r>
            <w:proofErr w:type="spellEnd"/>
          </w:p>
        </w:tc>
        <w:tc>
          <w:tcPr>
            <w:tcW w:w="6379" w:type="dxa"/>
          </w:tcPr>
          <w:p w14:paraId="0B1B7A5A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>При вводе правильного логина и пароля, пользователь заходит в свой личный кабинет.</w:t>
            </w:r>
          </w:p>
        </w:tc>
      </w:tr>
      <w:tr w:rsidR="004D24E4" w:rsidRPr="00E25DF4" w14:paraId="02E0BECC" w14:textId="77777777" w:rsidTr="00FA5F80">
        <w:trPr>
          <w:trHeight w:val="454"/>
        </w:trPr>
        <w:tc>
          <w:tcPr>
            <w:tcW w:w="3544" w:type="dxa"/>
          </w:tcPr>
          <w:p w14:paraId="5FB4942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Фактический</w:t>
            </w:r>
            <w:proofErr w:type="spellEnd"/>
            <w:r w:rsidRPr="00E25DF4">
              <w:rPr>
                <w:color w:val="212121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результат</w:t>
            </w:r>
            <w:proofErr w:type="spellEnd"/>
          </w:p>
        </w:tc>
        <w:tc>
          <w:tcPr>
            <w:tcW w:w="6379" w:type="dxa"/>
          </w:tcPr>
          <w:p w14:paraId="2DA3E04D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>Пользователь вошел в личный кабинет</w:t>
            </w:r>
          </w:p>
        </w:tc>
      </w:tr>
      <w:tr w:rsidR="004D24E4" w:rsidRPr="00E25DF4" w14:paraId="4502A813" w14:textId="77777777" w:rsidTr="00FA5F80">
        <w:trPr>
          <w:trHeight w:val="454"/>
        </w:trPr>
        <w:tc>
          <w:tcPr>
            <w:tcW w:w="3544" w:type="dxa"/>
          </w:tcPr>
          <w:p w14:paraId="03043CE7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Предпосылки</w:t>
            </w:r>
            <w:proofErr w:type="spellEnd"/>
          </w:p>
        </w:tc>
        <w:tc>
          <w:tcPr>
            <w:tcW w:w="6379" w:type="dxa"/>
          </w:tcPr>
          <w:p w14:paraId="54A1248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После регистрации пользователь заходит на главное окно </w:t>
            </w:r>
            <w:r>
              <w:rPr>
                <w:sz w:val="24"/>
                <w:szCs w:val="24"/>
                <w:lang w:val="ru-RU"/>
              </w:rPr>
              <w:t>программы</w:t>
            </w:r>
            <w:r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4F231297" w14:textId="77777777" w:rsidTr="00FA5F80">
        <w:trPr>
          <w:trHeight w:val="454"/>
        </w:trPr>
        <w:tc>
          <w:tcPr>
            <w:tcW w:w="3544" w:type="dxa"/>
          </w:tcPr>
          <w:p w14:paraId="11F6C815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Постусловия</w:t>
            </w:r>
            <w:proofErr w:type="spellEnd"/>
          </w:p>
        </w:tc>
        <w:tc>
          <w:tcPr>
            <w:tcW w:w="6379" w:type="dxa"/>
          </w:tcPr>
          <w:p w14:paraId="436685AD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</w:p>
        </w:tc>
      </w:tr>
      <w:tr w:rsidR="004D24E4" w:rsidRPr="00E25DF4" w14:paraId="65C9404B" w14:textId="77777777" w:rsidTr="00FA5F80">
        <w:trPr>
          <w:trHeight w:val="454"/>
        </w:trPr>
        <w:tc>
          <w:tcPr>
            <w:tcW w:w="3544" w:type="dxa"/>
          </w:tcPr>
          <w:p w14:paraId="0F8D1568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Статус</w:t>
            </w:r>
            <w:proofErr w:type="spellEnd"/>
          </w:p>
          <w:p w14:paraId="327AF57F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i/>
                <w:sz w:val="24"/>
                <w:szCs w:val="24"/>
              </w:rPr>
            </w:pPr>
            <w:r w:rsidRPr="00E25DF4">
              <w:rPr>
                <w:color w:val="212121"/>
                <w:sz w:val="24"/>
                <w:szCs w:val="24"/>
              </w:rPr>
              <w:t>(Pass/Fail)</w:t>
            </w:r>
          </w:p>
        </w:tc>
        <w:tc>
          <w:tcPr>
            <w:tcW w:w="6379" w:type="dxa"/>
          </w:tcPr>
          <w:p w14:paraId="3228E440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 w:rsidRPr="00E25DF4">
              <w:rPr>
                <w:sz w:val="24"/>
                <w:szCs w:val="24"/>
              </w:rPr>
              <w:t>Pass</w:t>
            </w:r>
          </w:p>
        </w:tc>
      </w:tr>
    </w:tbl>
    <w:p w14:paraId="74B45D4D" w14:textId="545AE34A" w:rsidR="004D24E4" w:rsidRPr="006B4488" w:rsidRDefault="004D24E4" w:rsidP="004D24E4">
      <w:pPr>
        <w:spacing w:before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4488">
        <w:rPr>
          <w:rFonts w:ascii="Times New Roman" w:hAnsi="Times New Roman" w:cs="Times New Roman"/>
          <w:sz w:val="28"/>
          <w:szCs w:val="28"/>
        </w:rPr>
        <w:t>Таблица 2 – Добавление</w:t>
      </w:r>
      <w:r>
        <w:rPr>
          <w:rFonts w:ascii="Times New Roman" w:hAnsi="Times New Roman" w:cs="Times New Roman"/>
          <w:sz w:val="28"/>
          <w:szCs w:val="28"/>
        </w:rPr>
        <w:t xml:space="preserve"> заказа </w:t>
      </w:r>
      <w:r w:rsidR="0081553C">
        <w:rPr>
          <w:rFonts w:ascii="Times New Roman" w:hAnsi="Times New Roman" w:cs="Times New Roman"/>
          <w:sz w:val="28"/>
          <w:szCs w:val="28"/>
        </w:rPr>
        <w:t>на</w:t>
      </w:r>
      <w:r w:rsidR="0081553C" w:rsidRPr="006B4488">
        <w:rPr>
          <w:rFonts w:ascii="Times New Roman" w:hAnsi="Times New Roman" w:cs="Times New Roman"/>
          <w:sz w:val="28"/>
          <w:szCs w:val="28"/>
        </w:rPr>
        <w:t xml:space="preserve"> </w:t>
      </w:r>
      <w:r w:rsidR="0081553C">
        <w:rPr>
          <w:rFonts w:ascii="Times New Roman" w:hAnsi="Times New Roman" w:cs="Times New Roman"/>
          <w:sz w:val="28"/>
          <w:szCs w:val="28"/>
        </w:rPr>
        <w:t>товар</w:t>
      </w:r>
    </w:p>
    <w:tbl>
      <w:tblPr>
        <w:tblStyle w:val="TableNormal"/>
        <w:tblW w:w="0" w:type="auto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544"/>
        <w:gridCol w:w="6379"/>
      </w:tblGrid>
      <w:tr w:rsidR="004D24E4" w:rsidRPr="00E25DF4" w14:paraId="629EFFBA" w14:textId="77777777" w:rsidTr="00FA5F80">
        <w:trPr>
          <w:trHeight w:val="454"/>
        </w:trPr>
        <w:tc>
          <w:tcPr>
            <w:tcW w:w="3544" w:type="dxa"/>
          </w:tcPr>
          <w:p w14:paraId="466C4DEE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r w:rsidRPr="00E25DF4">
              <w:rPr>
                <w:sz w:val="24"/>
                <w:szCs w:val="24"/>
              </w:rPr>
              <w:t>Test</w:t>
            </w:r>
            <w:r w:rsidRPr="00E25DF4">
              <w:rPr>
                <w:spacing w:val="-1"/>
                <w:sz w:val="24"/>
                <w:szCs w:val="24"/>
              </w:rPr>
              <w:t xml:space="preserve"> </w:t>
            </w:r>
            <w:r w:rsidRPr="00E25DF4">
              <w:rPr>
                <w:sz w:val="24"/>
                <w:szCs w:val="24"/>
              </w:rPr>
              <w:t>Case #</w:t>
            </w:r>
          </w:p>
        </w:tc>
        <w:tc>
          <w:tcPr>
            <w:tcW w:w="6379" w:type="dxa"/>
          </w:tcPr>
          <w:p w14:paraId="43F68026" w14:textId="5C51098F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Add</w:t>
            </w:r>
            <w:r>
              <w:rPr>
                <w:sz w:val="24"/>
                <w:szCs w:val="24"/>
              </w:rPr>
              <w:t>Tovar</w:t>
            </w:r>
            <w:r w:rsidRPr="00E25DF4">
              <w:rPr>
                <w:sz w:val="24"/>
                <w:szCs w:val="24"/>
              </w:rPr>
              <w:t>Test</w:t>
            </w:r>
            <w:proofErr w:type="spellEnd"/>
          </w:p>
        </w:tc>
      </w:tr>
      <w:tr w:rsidR="004D24E4" w:rsidRPr="00E25DF4" w14:paraId="4CFA8D95" w14:textId="77777777" w:rsidTr="00FA5F80">
        <w:trPr>
          <w:trHeight w:val="454"/>
        </w:trPr>
        <w:tc>
          <w:tcPr>
            <w:tcW w:w="3544" w:type="dxa"/>
          </w:tcPr>
          <w:p w14:paraId="08C57F2E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аименование</w:t>
            </w:r>
            <w:proofErr w:type="spellEnd"/>
            <w:r w:rsidRPr="00E25DF4">
              <w:rPr>
                <w:color w:val="212121"/>
                <w:spacing w:val="-4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проекта</w:t>
            </w:r>
            <w:proofErr w:type="spellEnd"/>
          </w:p>
        </w:tc>
        <w:tc>
          <w:tcPr>
            <w:tcW w:w="6379" w:type="dxa"/>
          </w:tcPr>
          <w:p w14:paraId="1BACBDD0" w14:textId="5B26E6DB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Информационная</w:t>
            </w: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система</w:t>
            </w:r>
            <w:r w:rsidRPr="00E25DF4">
              <w:rPr>
                <w:sz w:val="24"/>
                <w:szCs w:val="24"/>
                <w:lang w:val="ru-RU"/>
              </w:rPr>
              <w:t xml:space="preserve"> «</w:t>
            </w:r>
            <w:r>
              <w:rPr>
                <w:sz w:val="24"/>
                <w:szCs w:val="24"/>
              </w:rPr>
              <w:t>Samurai</w:t>
            </w:r>
            <w:r w:rsidRPr="00E25DF4">
              <w:rPr>
                <w:sz w:val="24"/>
                <w:szCs w:val="24"/>
                <w:lang w:val="ru-RU"/>
              </w:rPr>
              <w:t>»</w:t>
            </w:r>
          </w:p>
        </w:tc>
      </w:tr>
      <w:tr w:rsidR="004D24E4" w:rsidRPr="00E25DF4" w14:paraId="1DA6E2CD" w14:textId="77777777" w:rsidTr="00FA5F80">
        <w:trPr>
          <w:trHeight w:val="454"/>
        </w:trPr>
        <w:tc>
          <w:tcPr>
            <w:tcW w:w="3544" w:type="dxa"/>
          </w:tcPr>
          <w:p w14:paraId="43166FBC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омер</w:t>
            </w:r>
            <w:proofErr w:type="spellEnd"/>
            <w:r w:rsidRPr="00E25DF4">
              <w:rPr>
                <w:color w:val="212121"/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версии</w:t>
            </w:r>
            <w:proofErr w:type="spellEnd"/>
          </w:p>
        </w:tc>
        <w:tc>
          <w:tcPr>
            <w:tcW w:w="6379" w:type="dxa"/>
          </w:tcPr>
          <w:p w14:paraId="4EC95AA2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 w:rsidRPr="00E25DF4">
              <w:rPr>
                <w:sz w:val="24"/>
                <w:szCs w:val="24"/>
              </w:rPr>
              <w:t>1.0</w:t>
            </w:r>
          </w:p>
        </w:tc>
      </w:tr>
      <w:tr w:rsidR="004D24E4" w:rsidRPr="00E25DF4" w14:paraId="7803FCA6" w14:textId="77777777" w:rsidTr="00FA5F80">
        <w:trPr>
          <w:trHeight w:val="454"/>
        </w:trPr>
        <w:tc>
          <w:tcPr>
            <w:tcW w:w="3544" w:type="dxa"/>
          </w:tcPr>
          <w:p w14:paraId="2657A62B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  <w:lang w:val="ru-RU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lastRenderedPageBreak/>
              <w:t>Имя</w:t>
            </w:r>
            <w:proofErr w:type="spellEnd"/>
            <w:r w:rsidRPr="00E25DF4">
              <w:rPr>
                <w:color w:val="212121"/>
                <w:spacing w:val="-3"/>
                <w:sz w:val="24"/>
                <w:szCs w:val="24"/>
              </w:rPr>
              <w:t xml:space="preserve"> 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тестировщика</w:t>
            </w:r>
          </w:p>
        </w:tc>
        <w:tc>
          <w:tcPr>
            <w:tcW w:w="6379" w:type="dxa"/>
          </w:tcPr>
          <w:p w14:paraId="0B8E9558" w14:textId="2EDBA350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  <w:lang w:val="ru-RU"/>
              </w:rPr>
              <w:t>Шурхавецкий</w:t>
            </w:r>
            <w:proofErr w:type="spellEnd"/>
            <w:r>
              <w:rPr>
                <w:sz w:val="24"/>
                <w:szCs w:val="24"/>
                <w:lang w:val="ru-RU"/>
              </w:rPr>
              <w:t xml:space="preserve"> Олег</w:t>
            </w:r>
          </w:p>
        </w:tc>
      </w:tr>
      <w:tr w:rsidR="004D24E4" w:rsidRPr="00E25DF4" w14:paraId="7CB58C7A" w14:textId="77777777" w:rsidTr="00FA5F80">
        <w:trPr>
          <w:trHeight w:val="454"/>
        </w:trPr>
        <w:tc>
          <w:tcPr>
            <w:tcW w:w="3544" w:type="dxa"/>
          </w:tcPr>
          <w:p w14:paraId="4C006889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Даты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46B72FE7" w14:textId="71EC9E0B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22</w:t>
            </w:r>
            <w:r>
              <w:rPr>
                <w:sz w:val="24"/>
                <w:szCs w:val="24"/>
                <w:lang w:val="ru-RU"/>
              </w:rPr>
              <w:t>.02</w:t>
            </w:r>
            <w:r w:rsidRPr="00E25DF4">
              <w:rPr>
                <w:sz w:val="24"/>
                <w:szCs w:val="24"/>
                <w:lang w:val="ru-RU"/>
              </w:rPr>
              <w:t>.2022</w:t>
            </w:r>
          </w:p>
        </w:tc>
      </w:tr>
      <w:tr w:rsidR="004D24E4" w:rsidRPr="00E25DF4" w14:paraId="6B586875" w14:textId="77777777" w:rsidTr="00FA5F80">
        <w:trPr>
          <w:trHeight w:val="454"/>
        </w:trPr>
        <w:tc>
          <w:tcPr>
            <w:tcW w:w="3544" w:type="dxa"/>
          </w:tcPr>
          <w:p w14:paraId="5BDB232C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  <w:lang w:val="ru-RU"/>
              </w:rPr>
            </w:pPr>
            <w:r w:rsidRPr="00E25DF4">
              <w:rPr>
                <w:color w:val="212121"/>
                <w:sz w:val="24"/>
                <w:szCs w:val="24"/>
                <w:lang w:val="ru-RU"/>
              </w:rPr>
              <w:t>Приоритет</w:t>
            </w:r>
            <w:r w:rsidRPr="00E25DF4">
              <w:rPr>
                <w:color w:val="212121"/>
                <w:spacing w:val="-12"/>
                <w:sz w:val="24"/>
                <w:szCs w:val="24"/>
                <w:lang w:val="ru-RU"/>
              </w:rPr>
              <w:t xml:space="preserve"> 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тестирования</w:t>
            </w:r>
          </w:p>
          <w:p w14:paraId="00E13CC2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i/>
                <w:sz w:val="24"/>
                <w:szCs w:val="24"/>
                <w:lang w:val="ru-RU"/>
              </w:rPr>
            </w:pPr>
            <w:r w:rsidRPr="00E25DF4">
              <w:rPr>
                <w:i/>
                <w:color w:val="212121"/>
                <w:sz w:val="24"/>
                <w:szCs w:val="24"/>
                <w:lang w:val="ru-RU"/>
              </w:rPr>
              <w:t>(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Малый/Средний/высокий</w:t>
            </w:r>
            <w:r w:rsidRPr="00E25DF4">
              <w:rPr>
                <w:i/>
                <w:color w:val="212121"/>
                <w:sz w:val="24"/>
                <w:szCs w:val="24"/>
                <w:lang w:val="ru-RU"/>
              </w:rPr>
              <w:t>)</w:t>
            </w:r>
          </w:p>
        </w:tc>
        <w:tc>
          <w:tcPr>
            <w:tcW w:w="6379" w:type="dxa"/>
          </w:tcPr>
          <w:p w14:paraId="5BE495EC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Средний</w:t>
            </w:r>
          </w:p>
        </w:tc>
      </w:tr>
      <w:tr w:rsidR="004D24E4" w:rsidRPr="00E25DF4" w14:paraId="7C8D6299" w14:textId="77777777" w:rsidTr="00FA5F80">
        <w:trPr>
          <w:trHeight w:val="454"/>
        </w:trPr>
        <w:tc>
          <w:tcPr>
            <w:tcW w:w="3544" w:type="dxa"/>
          </w:tcPr>
          <w:p w14:paraId="39AC411F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азвание</w:t>
            </w:r>
            <w:proofErr w:type="spellEnd"/>
            <w:r w:rsidRPr="00E25DF4">
              <w:rPr>
                <w:color w:val="212121"/>
                <w:spacing w:val="-7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  <w:r w:rsidRPr="00E25DF4">
              <w:rPr>
                <w:color w:val="212121"/>
                <w:sz w:val="24"/>
                <w:szCs w:val="24"/>
              </w:rPr>
              <w:t>/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Имя</w:t>
            </w:r>
            <w:proofErr w:type="spellEnd"/>
          </w:p>
        </w:tc>
        <w:tc>
          <w:tcPr>
            <w:tcW w:w="6379" w:type="dxa"/>
          </w:tcPr>
          <w:p w14:paraId="204B1C67" w14:textId="01675434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 Проверка </w:t>
            </w:r>
            <w:r>
              <w:rPr>
                <w:sz w:val="24"/>
                <w:szCs w:val="24"/>
                <w:lang w:val="ru-RU"/>
              </w:rPr>
              <w:t xml:space="preserve">на добавление нового </w:t>
            </w:r>
            <w:r>
              <w:rPr>
                <w:sz w:val="24"/>
                <w:szCs w:val="24"/>
                <w:lang w:val="ru-RU"/>
              </w:rPr>
              <w:t>заказа</w:t>
            </w:r>
            <w:r>
              <w:rPr>
                <w:sz w:val="24"/>
                <w:szCs w:val="24"/>
                <w:lang w:val="ru-RU"/>
              </w:rPr>
              <w:t xml:space="preserve"> в систему</w:t>
            </w:r>
          </w:p>
        </w:tc>
      </w:tr>
      <w:tr w:rsidR="004D24E4" w:rsidRPr="00E25DF4" w14:paraId="50BAF345" w14:textId="77777777" w:rsidTr="00FA5F80">
        <w:trPr>
          <w:trHeight w:val="454"/>
        </w:trPr>
        <w:tc>
          <w:tcPr>
            <w:tcW w:w="3544" w:type="dxa"/>
          </w:tcPr>
          <w:p w14:paraId="570C76D9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Резюме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испытания</w:t>
            </w:r>
            <w:proofErr w:type="spellEnd"/>
          </w:p>
        </w:tc>
        <w:tc>
          <w:tcPr>
            <w:tcW w:w="6379" w:type="dxa"/>
          </w:tcPr>
          <w:p w14:paraId="143858FF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proofErr w:type="spellStart"/>
            <w:r w:rsidRPr="00E25DF4">
              <w:rPr>
                <w:sz w:val="24"/>
                <w:szCs w:val="24"/>
              </w:rPr>
              <w:t>Ошибка</w:t>
            </w:r>
            <w:proofErr w:type="spellEnd"/>
            <w:r w:rsidRPr="00E25DF4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добавления</w:t>
            </w:r>
          </w:p>
        </w:tc>
      </w:tr>
      <w:tr w:rsidR="004D24E4" w:rsidRPr="00E25DF4" w14:paraId="17A50C9A" w14:textId="77777777" w:rsidTr="00FA5F80">
        <w:trPr>
          <w:trHeight w:val="454"/>
        </w:trPr>
        <w:tc>
          <w:tcPr>
            <w:tcW w:w="3544" w:type="dxa"/>
          </w:tcPr>
          <w:p w14:paraId="2F138698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Шаги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1B1F379C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>Ввести данные на окне</w:t>
            </w:r>
            <w:r>
              <w:rPr>
                <w:sz w:val="24"/>
                <w:szCs w:val="24"/>
                <w:lang w:val="ru-RU"/>
              </w:rPr>
              <w:t xml:space="preserve"> добавления</w:t>
            </w:r>
            <w:r w:rsidRPr="00E25DF4">
              <w:rPr>
                <w:sz w:val="24"/>
                <w:szCs w:val="24"/>
                <w:lang w:val="ru-RU"/>
              </w:rPr>
              <w:t xml:space="preserve"> и нажать кнопку </w:t>
            </w:r>
            <w:r>
              <w:rPr>
                <w:sz w:val="24"/>
                <w:szCs w:val="24"/>
                <w:lang w:val="ru-RU"/>
              </w:rPr>
              <w:t>принять</w:t>
            </w:r>
            <w:r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146B9074" w14:textId="77777777" w:rsidTr="00FA5F80">
        <w:trPr>
          <w:trHeight w:val="454"/>
        </w:trPr>
        <w:tc>
          <w:tcPr>
            <w:tcW w:w="3544" w:type="dxa"/>
          </w:tcPr>
          <w:p w14:paraId="31E13AE0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Данные</w:t>
            </w:r>
            <w:proofErr w:type="spellEnd"/>
            <w:r w:rsidRPr="00E25DF4">
              <w:rPr>
                <w:color w:val="212121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289C6F6E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Символы на окне </w:t>
            </w:r>
            <w:r>
              <w:rPr>
                <w:sz w:val="24"/>
                <w:szCs w:val="24"/>
                <w:lang w:val="ru-RU"/>
              </w:rPr>
              <w:t>добавления</w:t>
            </w:r>
            <w:r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653CDDB4" w14:textId="77777777" w:rsidTr="00FA5F80">
        <w:trPr>
          <w:trHeight w:val="454"/>
        </w:trPr>
        <w:tc>
          <w:tcPr>
            <w:tcW w:w="3544" w:type="dxa"/>
          </w:tcPr>
          <w:p w14:paraId="7D915C2C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Ожидаемый</w:t>
            </w:r>
            <w:proofErr w:type="spellEnd"/>
            <w:r w:rsidRPr="00E25DF4">
              <w:rPr>
                <w:color w:val="212121"/>
                <w:spacing w:val="-4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результат</w:t>
            </w:r>
            <w:proofErr w:type="spellEnd"/>
          </w:p>
        </w:tc>
        <w:tc>
          <w:tcPr>
            <w:tcW w:w="6379" w:type="dxa"/>
          </w:tcPr>
          <w:p w14:paraId="4C8A005D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При вводе </w:t>
            </w:r>
            <w:r>
              <w:rPr>
                <w:sz w:val="24"/>
                <w:szCs w:val="24"/>
                <w:lang w:val="ru-RU"/>
              </w:rPr>
              <w:t>всех данных</w:t>
            </w:r>
            <w:r w:rsidRPr="00E25DF4">
              <w:rPr>
                <w:sz w:val="24"/>
                <w:szCs w:val="24"/>
                <w:lang w:val="ru-RU"/>
              </w:rPr>
              <w:t xml:space="preserve">, </w:t>
            </w:r>
            <w:r>
              <w:rPr>
                <w:sz w:val="24"/>
                <w:szCs w:val="24"/>
                <w:lang w:val="ru-RU"/>
              </w:rPr>
              <w:t>клиент</w:t>
            </w: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добавиться в систему</w:t>
            </w:r>
            <w:r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70A62224" w14:textId="77777777" w:rsidTr="00FA5F80">
        <w:trPr>
          <w:trHeight w:val="454"/>
        </w:trPr>
        <w:tc>
          <w:tcPr>
            <w:tcW w:w="3544" w:type="dxa"/>
          </w:tcPr>
          <w:p w14:paraId="6B122E2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Фактический</w:t>
            </w:r>
            <w:proofErr w:type="spellEnd"/>
            <w:r w:rsidRPr="00E25DF4">
              <w:rPr>
                <w:color w:val="212121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результат</w:t>
            </w:r>
            <w:proofErr w:type="spellEnd"/>
          </w:p>
        </w:tc>
        <w:tc>
          <w:tcPr>
            <w:tcW w:w="6379" w:type="dxa"/>
          </w:tcPr>
          <w:p w14:paraId="3380D63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Клиент</w:t>
            </w: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добавился в систему</w:t>
            </w:r>
          </w:p>
        </w:tc>
      </w:tr>
      <w:tr w:rsidR="004D24E4" w:rsidRPr="00E25DF4" w14:paraId="0FBA3279" w14:textId="77777777" w:rsidTr="00FA5F80">
        <w:trPr>
          <w:trHeight w:val="454"/>
        </w:trPr>
        <w:tc>
          <w:tcPr>
            <w:tcW w:w="3544" w:type="dxa"/>
          </w:tcPr>
          <w:p w14:paraId="3078A116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Предпосылки</w:t>
            </w:r>
            <w:proofErr w:type="spellEnd"/>
          </w:p>
        </w:tc>
        <w:tc>
          <w:tcPr>
            <w:tcW w:w="6379" w:type="dxa"/>
          </w:tcPr>
          <w:p w14:paraId="1EC892F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</w:p>
        </w:tc>
      </w:tr>
      <w:tr w:rsidR="004D24E4" w:rsidRPr="00E25DF4" w14:paraId="3B92975E" w14:textId="77777777" w:rsidTr="00FA5F80">
        <w:trPr>
          <w:trHeight w:val="454"/>
        </w:trPr>
        <w:tc>
          <w:tcPr>
            <w:tcW w:w="3544" w:type="dxa"/>
          </w:tcPr>
          <w:p w14:paraId="752EF64A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Постусловия</w:t>
            </w:r>
            <w:proofErr w:type="spellEnd"/>
          </w:p>
        </w:tc>
        <w:tc>
          <w:tcPr>
            <w:tcW w:w="6379" w:type="dxa"/>
          </w:tcPr>
          <w:p w14:paraId="25AB66C7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</w:p>
        </w:tc>
      </w:tr>
      <w:tr w:rsidR="004D24E4" w:rsidRPr="00E25DF4" w14:paraId="4DBBAE3E" w14:textId="77777777" w:rsidTr="00FA5F80">
        <w:trPr>
          <w:trHeight w:val="454"/>
        </w:trPr>
        <w:tc>
          <w:tcPr>
            <w:tcW w:w="3544" w:type="dxa"/>
          </w:tcPr>
          <w:p w14:paraId="01C5B809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Статус</w:t>
            </w:r>
            <w:proofErr w:type="spellEnd"/>
          </w:p>
          <w:p w14:paraId="1931DE4E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i/>
                <w:sz w:val="24"/>
                <w:szCs w:val="24"/>
              </w:rPr>
            </w:pPr>
            <w:r w:rsidRPr="00E25DF4">
              <w:rPr>
                <w:color w:val="212121"/>
                <w:sz w:val="24"/>
                <w:szCs w:val="24"/>
              </w:rPr>
              <w:t>(Pass/Fail)</w:t>
            </w:r>
          </w:p>
        </w:tc>
        <w:tc>
          <w:tcPr>
            <w:tcW w:w="6379" w:type="dxa"/>
          </w:tcPr>
          <w:p w14:paraId="292A102F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 w:rsidRPr="00E25DF4">
              <w:rPr>
                <w:sz w:val="24"/>
                <w:szCs w:val="24"/>
              </w:rPr>
              <w:t>Pass</w:t>
            </w:r>
          </w:p>
        </w:tc>
      </w:tr>
    </w:tbl>
    <w:p w14:paraId="34187231" w14:textId="77777777" w:rsidR="004D24E4" w:rsidRPr="006B4488" w:rsidRDefault="004D24E4" w:rsidP="004D24E4"/>
    <w:p w14:paraId="28E18A55" w14:textId="323036AD" w:rsidR="004D24E4" w:rsidRPr="006B4488" w:rsidRDefault="004D24E4" w:rsidP="004D24E4">
      <w:pPr>
        <w:spacing w:before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4488"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z w:val="28"/>
          <w:szCs w:val="28"/>
        </w:rPr>
        <w:t>блица 3</w:t>
      </w:r>
      <w:r w:rsidRPr="006B4488">
        <w:rPr>
          <w:rFonts w:ascii="Times New Roman" w:hAnsi="Times New Roman" w:cs="Times New Roman"/>
          <w:sz w:val="28"/>
          <w:szCs w:val="28"/>
        </w:rPr>
        <w:t xml:space="preserve"> – </w:t>
      </w:r>
      <w:r w:rsidR="0081553C">
        <w:rPr>
          <w:rFonts w:ascii="Times New Roman" w:hAnsi="Times New Roman" w:cs="Times New Roman"/>
          <w:sz w:val="28"/>
          <w:szCs w:val="28"/>
        </w:rPr>
        <w:t>Выход из учетной записи</w:t>
      </w:r>
    </w:p>
    <w:tbl>
      <w:tblPr>
        <w:tblStyle w:val="TableNormal"/>
        <w:tblW w:w="0" w:type="auto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544"/>
        <w:gridCol w:w="6379"/>
      </w:tblGrid>
      <w:tr w:rsidR="004D24E4" w:rsidRPr="00E25DF4" w14:paraId="627D071D" w14:textId="77777777" w:rsidTr="00FA5F80">
        <w:trPr>
          <w:trHeight w:val="454"/>
        </w:trPr>
        <w:tc>
          <w:tcPr>
            <w:tcW w:w="3544" w:type="dxa"/>
          </w:tcPr>
          <w:p w14:paraId="6F84B21F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r w:rsidRPr="00E25DF4">
              <w:rPr>
                <w:sz w:val="24"/>
                <w:szCs w:val="24"/>
              </w:rPr>
              <w:t>Test</w:t>
            </w:r>
            <w:r w:rsidRPr="00E25DF4">
              <w:rPr>
                <w:spacing w:val="-1"/>
                <w:sz w:val="24"/>
                <w:szCs w:val="24"/>
              </w:rPr>
              <w:t xml:space="preserve"> </w:t>
            </w:r>
            <w:r w:rsidRPr="00E25DF4">
              <w:rPr>
                <w:sz w:val="24"/>
                <w:szCs w:val="24"/>
              </w:rPr>
              <w:t>Case #</w:t>
            </w:r>
          </w:p>
        </w:tc>
        <w:tc>
          <w:tcPr>
            <w:tcW w:w="6379" w:type="dxa"/>
          </w:tcPr>
          <w:p w14:paraId="50B247E5" w14:textId="3767F810" w:rsidR="004D24E4" w:rsidRPr="00E25DF4" w:rsidRDefault="0081553C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ExitToAutotivication</w:t>
            </w:r>
            <w:proofErr w:type="spellEnd"/>
          </w:p>
        </w:tc>
      </w:tr>
      <w:tr w:rsidR="004D24E4" w:rsidRPr="00E25DF4" w14:paraId="7B63B80F" w14:textId="77777777" w:rsidTr="00FA5F80">
        <w:trPr>
          <w:trHeight w:val="454"/>
        </w:trPr>
        <w:tc>
          <w:tcPr>
            <w:tcW w:w="3544" w:type="dxa"/>
          </w:tcPr>
          <w:p w14:paraId="7186C517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аименование</w:t>
            </w:r>
            <w:proofErr w:type="spellEnd"/>
            <w:r w:rsidRPr="00E25DF4">
              <w:rPr>
                <w:color w:val="212121"/>
                <w:spacing w:val="-4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проекта</w:t>
            </w:r>
            <w:proofErr w:type="spellEnd"/>
          </w:p>
        </w:tc>
        <w:tc>
          <w:tcPr>
            <w:tcW w:w="6379" w:type="dxa"/>
          </w:tcPr>
          <w:p w14:paraId="5A43F03A" w14:textId="10B18AE4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Информационная</w:t>
            </w: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система</w:t>
            </w:r>
            <w:r w:rsidRPr="00E25DF4">
              <w:rPr>
                <w:sz w:val="24"/>
                <w:szCs w:val="24"/>
                <w:lang w:val="ru-RU"/>
              </w:rPr>
              <w:t xml:space="preserve"> «</w:t>
            </w:r>
            <w:r w:rsidR="0081553C">
              <w:rPr>
                <w:sz w:val="24"/>
                <w:szCs w:val="24"/>
              </w:rPr>
              <w:t>Samurai</w:t>
            </w:r>
            <w:r w:rsidRPr="00E25DF4">
              <w:rPr>
                <w:sz w:val="24"/>
                <w:szCs w:val="24"/>
                <w:lang w:val="ru-RU"/>
              </w:rPr>
              <w:t>»</w:t>
            </w:r>
          </w:p>
        </w:tc>
      </w:tr>
      <w:tr w:rsidR="004D24E4" w:rsidRPr="00E25DF4" w14:paraId="25DD0273" w14:textId="77777777" w:rsidTr="00FA5F80">
        <w:trPr>
          <w:trHeight w:val="454"/>
        </w:trPr>
        <w:tc>
          <w:tcPr>
            <w:tcW w:w="3544" w:type="dxa"/>
          </w:tcPr>
          <w:p w14:paraId="3B99133B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омер</w:t>
            </w:r>
            <w:proofErr w:type="spellEnd"/>
            <w:r w:rsidRPr="00E25DF4">
              <w:rPr>
                <w:color w:val="212121"/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версии</w:t>
            </w:r>
            <w:proofErr w:type="spellEnd"/>
          </w:p>
        </w:tc>
        <w:tc>
          <w:tcPr>
            <w:tcW w:w="6379" w:type="dxa"/>
          </w:tcPr>
          <w:p w14:paraId="7A839AF7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 w:rsidRPr="00E25DF4">
              <w:rPr>
                <w:sz w:val="24"/>
                <w:szCs w:val="24"/>
              </w:rPr>
              <w:t>1.0</w:t>
            </w:r>
          </w:p>
        </w:tc>
      </w:tr>
      <w:tr w:rsidR="004D24E4" w:rsidRPr="00E25DF4" w14:paraId="1EF2E6EA" w14:textId="77777777" w:rsidTr="00FA5F80">
        <w:trPr>
          <w:trHeight w:val="454"/>
        </w:trPr>
        <w:tc>
          <w:tcPr>
            <w:tcW w:w="3544" w:type="dxa"/>
          </w:tcPr>
          <w:p w14:paraId="2AB3AE0D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  <w:lang w:val="ru-RU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Имя</w:t>
            </w:r>
            <w:proofErr w:type="spellEnd"/>
            <w:r w:rsidRPr="00E25DF4">
              <w:rPr>
                <w:color w:val="212121"/>
                <w:spacing w:val="-3"/>
                <w:sz w:val="24"/>
                <w:szCs w:val="24"/>
              </w:rPr>
              <w:t xml:space="preserve"> 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тестировщика</w:t>
            </w:r>
          </w:p>
        </w:tc>
        <w:tc>
          <w:tcPr>
            <w:tcW w:w="6379" w:type="dxa"/>
          </w:tcPr>
          <w:p w14:paraId="4A28EC02" w14:textId="16D8A54D" w:rsidR="004D24E4" w:rsidRPr="00E25DF4" w:rsidRDefault="0081553C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  <w:lang w:val="ru-RU"/>
              </w:rPr>
              <w:t>Шурхавецкий</w:t>
            </w:r>
            <w:proofErr w:type="spellEnd"/>
            <w:r>
              <w:rPr>
                <w:sz w:val="24"/>
                <w:szCs w:val="24"/>
                <w:lang w:val="ru-RU"/>
              </w:rPr>
              <w:t xml:space="preserve"> Олег</w:t>
            </w:r>
          </w:p>
        </w:tc>
      </w:tr>
      <w:tr w:rsidR="004D24E4" w:rsidRPr="00E25DF4" w14:paraId="7ABA1C30" w14:textId="77777777" w:rsidTr="00FA5F80">
        <w:trPr>
          <w:trHeight w:val="454"/>
        </w:trPr>
        <w:tc>
          <w:tcPr>
            <w:tcW w:w="3544" w:type="dxa"/>
          </w:tcPr>
          <w:p w14:paraId="67915ED8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Даты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4EF07B61" w14:textId="0E123ABD" w:rsidR="004D24E4" w:rsidRPr="00E25DF4" w:rsidRDefault="0081553C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22</w:t>
            </w:r>
            <w:r w:rsidR="004D24E4">
              <w:rPr>
                <w:sz w:val="24"/>
                <w:szCs w:val="24"/>
                <w:lang w:val="ru-RU"/>
              </w:rPr>
              <w:t>.02</w:t>
            </w:r>
            <w:r w:rsidR="004D24E4" w:rsidRPr="00E25DF4">
              <w:rPr>
                <w:sz w:val="24"/>
                <w:szCs w:val="24"/>
                <w:lang w:val="ru-RU"/>
              </w:rPr>
              <w:t>.2022</w:t>
            </w:r>
          </w:p>
        </w:tc>
      </w:tr>
      <w:tr w:rsidR="004D24E4" w:rsidRPr="00E25DF4" w14:paraId="491B19BB" w14:textId="77777777" w:rsidTr="00FA5F80">
        <w:trPr>
          <w:trHeight w:val="454"/>
        </w:trPr>
        <w:tc>
          <w:tcPr>
            <w:tcW w:w="3544" w:type="dxa"/>
          </w:tcPr>
          <w:p w14:paraId="50D8697A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  <w:lang w:val="ru-RU"/>
              </w:rPr>
            </w:pPr>
            <w:r w:rsidRPr="00E25DF4">
              <w:rPr>
                <w:color w:val="212121"/>
                <w:sz w:val="24"/>
                <w:szCs w:val="24"/>
                <w:lang w:val="ru-RU"/>
              </w:rPr>
              <w:t>Приоритет</w:t>
            </w:r>
            <w:r w:rsidRPr="00E25DF4">
              <w:rPr>
                <w:color w:val="212121"/>
                <w:spacing w:val="-12"/>
                <w:sz w:val="24"/>
                <w:szCs w:val="24"/>
                <w:lang w:val="ru-RU"/>
              </w:rPr>
              <w:t xml:space="preserve"> 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тестирования</w:t>
            </w:r>
          </w:p>
          <w:p w14:paraId="195359E5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i/>
                <w:sz w:val="24"/>
                <w:szCs w:val="24"/>
                <w:lang w:val="ru-RU"/>
              </w:rPr>
            </w:pPr>
            <w:r w:rsidRPr="00E25DF4">
              <w:rPr>
                <w:i/>
                <w:color w:val="212121"/>
                <w:sz w:val="24"/>
                <w:szCs w:val="24"/>
                <w:lang w:val="ru-RU"/>
              </w:rPr>
              <w:t>(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Малый/Средний/высокий</w:t>
            </w:r>
            <w:r w:rsidRPr="00E25DF4">
              <w:rPr>
                <w:i/>
                <w:color w:val="212121"/>
                <w:sz w:val="24"/>
                <w:szCs w:val="24"/>
                <w:lang w:val="ru-RU"/>
              </w:rPr>
              <w:t>)</w:t>
            </w:r>
          </w:p>
        </w:tc>
        <w:tc>
          <w:tcPr>
            <w:tcW w:w="6379" w:type="dxa"/>
          </w:tcPr>
          <w:p w14:paraId="2DAC613D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Средний</w:t>
            </w:r>
          </w:p>
        </w:tc>
      </w:tr>
      <w:tr w:rsidR="004D24E4" w:rsidRPr="00E25DF4" w14:paraId="72724892" w14:textId="77777777" w:rsidTr="00FA5F80">
        <w:trPr>
          <w:trHeight w:val="454"/>
        </w:trPr>
        <w:tc>
          <w:tcPr>
            <w:tcW w:w="3544" w:type="dxa"/>
          </w:tcPr>
          <w:p w14:paraId="2FB6FA18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азвание</w:t>
            </w:r>
            <w:proofErr w:type="spellEnd"/>
            <w:r w:rsidRPr="00E25DF4">
              <w:rPr>
                <w:color w:val="212121"/>
                <w:spacing w:val="-7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  <w:r w:rsidRPr="00E25DF4">
              <w:rPr>
                <w:color w:val="212121"/>
                <w:sz w:val="24"/>
                <w:szCs w:val="24"/>
              </w:rPr>
              <w:t>/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Имя</w:t>
            </w:r>
            <w:proofErr w:type="spellEnd"/>
          </w:p>
        </w:tc>
        <w:tc>
          <w:tcPr>
            <w:tcW w:w="6379" w:type="dxa"/>
          </w:tcPr>
          <w:p w14:paraId="19A5386C" w14:textId="39A6E95B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 Проверка </w:t>
            </w:r>
            <w:r>
              <w:rPr>
                <w:sz w:val="24"/>
                <w:szCs w:val="24"/>
                <w:lang w:val="ru-RU"/>
              </w:rPr>
              <w:t xml:space="preserve">на </w:t>
            </w:r>
            <w:r w:rsidR="0081553C">
              <w:rPr>
                <w:sz w:val="24"/>
                <w:szCs w:val="24"/>
                <w:lang w:val="ru-RU"/>
              </w:rPr>
              <w:t>выход</w:t>
            </w:r>
            <w:r>
              <w:rPr>
                <w:sz w:val="24"/>
                <w:szCs w:val="24"/>
                <w:lang w:val="ru-RU"/>
              </w:rPr>
              <w:t xml:space="preserve"> </w:t>
            </w:r>
            <w:r w:rsidR="0081553C">
              <w:rPr>
                <w:sz w:val="24"/>
                <w:szCs w:val="24"/>
                <w:lang w:val="ru-RU"/>
              </w:rPr>
              <w:t>пользователя</w:t>
            </w:r>
            <w:r>
              <w:rPr>
                <w:sz w:val="24"/>
                <w:szCs w:val="24"/>
                <w:lang w:val="ru-RU"/>
              </w:rPr>
              <w:t xml:space="preserve"> в системе.</w:t>
            </w:r>
          </w:p>
        </w:tc>
      </w:tr>
      <w:tr w:rsidR="004D24E4" w:rsidRPr="00E25DF4" w14:paraId="1E71668A" w14:textId="77777777" w:rsidTr="00FA5F80">
        <w:trPr>
          <w:trHeight w:val="454"/>
        </w:trPr>
        <w:tc>
          <w:tcPr>
            <w:tcW w:w="3544" w:type="dxa"/>
          </w:tcPr>
          <w:p w14:paraId="2556F1DE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Резюме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испытания</w:t>
            </w:r>
            <w:proofErr w:type="spellEnd"/>
          </w:p>
        </w:tc>
        <w:tc>
          <w:tcPr>
            <w:tcW w:w="6379" w:type="dxa"/>
          </w:tcPr>
          <w:p w14:paraId="1389899F" w14:textId="460420C5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proofErr w:type="spellStart"/>
            <w:r w:rsidRPr="00E25DF4">
              <w:rPr>
                <w:sz w:val="24"/>
                <w:szCs w:val="24"/>
              </w:rPr>
              <w:t>Ошибка</w:t>
            </w:r>
            <w:proofErr w:type="spellEnd"/>
            <w:r w:rsidRPr="00E25DF4">
              <w:rPr>
                <w:sz w:val="24"/>
                <w:szCs w:val="24"/>
              </w:rPr>
              <w:t xml:space="preserve"> </w:t>
            </w:r>
            <w:proofErr w:type="gramStart"/>
            <w:r w:rsidR="0081553C">
              <w:rPr>
                <w:sz w:val="24"/>
                <w:szCs w:val="24"/>
                <w:lang w:val="ru-RU"/>
              </w:rPr>
              <w:t xml:space="preserve">выхода </w:t>
            </w:r>
            <w:r>
              <w:rPr>
                <w:sz w:val="24"/>
                <w:szCs w:val="24"/>
                <w:lang w:val="ru-RU"/>
              </w:rPr>
              <w:t>.</w:t>
            </w:r>
            <w:proofErr w:type="gramEnd"/>
          </w:p>
        </w:tc>
      </w:tr>
      <w:tr w:rsidR="004D24E4" w:rsidRPr="00E25DF4" w14:paraId="29DC57F7" w14:textId="77777777" w:rsidTr="00FA5F80">
        <w:trPr>
          <w:trHeight w:val="454"/>
        </w:trPr>
        <w:tc>
          <w:tcPr>
            <w:tcW w:w="3544" w:type="dxa"/>
          </w:tcPr>
          <w:p w14:paraId="7F77846F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Шаги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2720A165" w14:textId="2B395660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>на окне</w:t>
            </w:r>
            <w:r>
              <w:rPr>
                <w:sz w:val="24"/>
                <w:szCs w:val="24"/>
                <w:lang w:val="ru-RU"/>
              </w:rPr>
              <w:t xml:space="preserve"> </w:t>
            </w:r>
            <w:proofErr w:type="gramStart"/>
            <w:r w:rsidR="0081553C">
              <w:rPr>
                <w:sz w:val="24"/>
                <w:szCs w:val="24"/>
                <w:lang w:val="ru-RU"/>
              </w:rPr>
              <w:t>выхода</w:t>
            </w:r>
            <w:r w:rsidRPr="00E25DF4">
              <w:rPr>
                <w:sz w:val="24"/>
                <w:szCs w:val="24"/>
                <w:lang w:val="ru-RU"/>
              </w:rPr>
              <w:t xml:space="preserve">  нажать</w:t>
            </w:r>
            <w:proofErr w:type="gramEnd"/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 w:rsidR="0081553C">
              <w:rPr>
                <w:sz w:val="24"/>
                <w:szCs w:val="24"/>
                <w:lang w:val="ru-RU"/>
              </w:rPr>
              <w:t xml:space="preserve"> на </w:t>
            </w:r>
            <w:r w:rsidRPr="00E25DF4">
              <w:rPr>
                <w:sz w:val="24"/>
                <w:szCs w:val="24"/>
                <w:lang w:val="ru-RU"/>
              </w:rPr>
              <w:t xml:space="preserve">кнопку </w:t>
            </w:r>
            <w:proofErr w:type="spellStart"/>
            <w:r w:rsidR="0081553C">
              <w:rPr>
                <w:sz w:val="24"/>
                <w:szCs w:val="24"/>
                <w:lang w:val="ru-RU"/>
              </w:rPr>
              <w:t>ок</w:t>
            </w:r>
            <w:proofErr w:type="spellEnd"/>
            <w:r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2BF9806B" w14:textId="77777777" w:rsidTr="00FA5F80">
        <w:trPr>
          <w:trHeight w:val="454"/>
        </w:trPr>
        <w:tc>
          <w:tcPr>
            <w:tcW w:w="3544" w:type="dxa"/>
          </w:tcPr>
          <w:p w14:paraId="05276205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Данные</w:t>
            </w:r>
            <w:proofErr w:type="spellEnd"/>
            <w:r w:rsidRPr="00E25DF4">
              <w:rPr>
                <w:color w:val="212121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52E811A3" w14:textId="070A28A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Символы на окне </w:t>
            </w:r>
            <w:r w:rsidR="0081553C">
              <w:rPr>
                <w:sz w:val="24"/>
                <w:szCs w:val="24"/>
                <w:lang w:val="ru-RU"/>
              </w:rPr>
              <w:t>выхода</w:t>
            </w:r>
            <w:r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04712156" w14:textId="77777777" w:rsidTr="00FA5F80">
        <w:trPr>
          <w:trHeight w:val="454"/>
        </w:trPr>
        <w:tc>
          <w:tcPr>
            <w:tcW w:w="3544" w:type="dxa"/>
          </w:tcPr>
          <w:p w14:paraId="1DC0596C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Ожидаемый</w:t>
            </w:r>
            <w:proofErr w:type="spellEnd"/>
            <w:r w:rsidRPr="00E25DF4">
              <w:rPr>
                <w:color w:val="212121"/>
                <w:spacing w:val="-4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результат</w:t>
            </w:r>
            <w:proofErr w:type="spellEnd"/>
          </w:p>
        </w:tc>
        <w:tc>
          <w:tcPr>
            <w:tcW w:w="6379" w:type="dxa"/>
          </w:tcPr>
          <w:p w14:paraId="773341D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При вводе </w:t>
            </w:r>
            <w:r>
              <w:rPr>
                <w:sz w:val="24"/>
                <w:szCs w:val="24"/>
                <w:lang w:val="ru-RU"/>
              </w:rPr>
              <w:t>всех данных</w:t>
            </w:r>
            <w:r w:rsidRPr="00E25DF4">
              <w:rPr>
                <w:sz w:val="24"/>
                <w:szCs w:val="24"/>
                <w:lang w:val="ru-RU"/>
              </w:rPr>
              <w:t xml:space="preserve">, </w:t>
            </w:r>
            <w:r>
              <w:rPr>
                <w:sz w:val="24"/>
                <w:szCs w:val="24"/>
                <w:lang w:val="ru-RU"/>
              </w:rPr>
              <w:t>информация о клиенте</w:t>
            </w: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изменилась</w:t>
            </w:r>
            <w:r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5B6700FD" w14:textId="77777777" w:rsidTr="00FA5F80">
        <w:trPr>
          <w:trHeight w:val="454"/>
        </w:trPr>
        <w:tc>
          <w:tcPr>
            <w:tcW w:w="3544" w:type="dxa"/>
          </w:tcPr>
          <w:p w14:paraId="03188017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Фактический</w:t>
            </w:r>
            <w:proofErr w:type="spellEnd"/>
            <w:r w:rsidRPr="00E25DF4">
              <w:rPr>
                <w:color w:val="212121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результат</w:t>
            </w:r>
            <w:proofErr w:type="spellEnd"/>
          </w:p>
        </w:tc>
        <w:tc>
          <w:tcPr>
            <w:tcW w:w="6379" w:type="dxa"/>
          </w:tcPr>
          <w:p w14:paraId="5DF6AD66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Информация о клиенте</w:t>
            </w: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изменилась.</w:t>
            </w:r>
          </w:p>
        </w:tc>
      </w:tr>
      <w:tr w:rsidR="004D24E4" w:rsidRPr="00E25DF4" w14:paraId="0C70594C" w14:textId="77777777" w:rsidTr="00FA5F80">
        <w:trPr>
          <w:trHeight w:val="454"/>
        </w:trPr>
        <w:tc>
          <w:tcPr>
            <w:tcW w:w="3544" w:type="dxa"/>
          </w:tcPr>
          <w:p w14:paraId="199DE01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lastRenderedPageBreak/>
              <w:t>Предпосылки</w:t>
            </w:r>
            <w:proofErr w:type="spellEnd"/>
          </w:p>
        </w:tc>
        <w:tc>
          <w:tcPr>
            <w:tcW w:w="6379" w:type="dxa"/>
          </w:tcPr>
          <w:p w14:paraId="58A9FD89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</w:p>
        </w:tc>
      </w:tr>
      <w:tr w:rsidR="004D24E4" w:rsidRPr="00E25DF4" w14:paraId="23A9F864" w14:textId="77777777" w:rsidTr="00FA5F80">
        <w:trPr>
          <w:trHeight w:val="454"/>
        </w:trPr>
        <w:tc>
          <w:tcPr>
            <w:tcW w:w="3544" w:type="dxa"/>
          </w:tcPr>
          <w:p w14:paraId="4D1E7AFF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Постусловия</w:t>
            </w:r>
            <w:proofErr w:type="spellEnd"/>
          </w:p>
        </w:tc>
        <w:tc>
          <w:tcPr>
            <w:tcW w:w="6379" w:type="dxa"/>
          </w:tcPr>
          <w:p w14:paraId="25615FEE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</w:p>
        </w:tc>
      </w:tr>
      <w:tr w:rsidR="004D24E4" w:rsidRPr="00E25DF4" w14:paraId="482CD521" w14:textId="77777777" w:rsidTr="00FA5F80">
        <w:trPr>
          <w:trHeight w:val="454"/>
        </w:trPr>
        <w:tc>
          <w:tcPr>
            <w:tcW w:w="3544" w:type="dxa"/>
          </w:tcPr>
          <w:p w14:paraId="4AAAE061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Статус</w:t>
            </w:r>
            <w:proofErr w:type="spellEnd"/>
          </w:p>
          <w:p w14:paraId="186ED117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i/>
                <w:sz w:val="24"/>
                <w:szCs w:val="24"/>
              </w:rPr>
            </w:pPr>
            <w:r w:rsidRPr="00E25DF4">
              <w:rPr>
                <w:color w:val="212121"/>
                <w:sz w:val="24"/>
                <w:szCs w:val="24"/>
              </w:rPr>
              <w:t>(Pass/Fail)</w:t>
            </w:r>
          </w:p>
        </w:tc>
        <w:tc>
          <w:tcPr>
            <w:tcW w:w="6379" w:type="dxa"/>
          </w:tcPr>
          <w:p w14:paraId="6E582FC0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 w:rsidRPr="00E25DF4">
              <w:rPr>
                <w:sz w:val="24"/>
                <w:szCs w:val="24"/>
              </w:rPr>
              <w:t>Pass</w:t>
            </w:r>
          </w:p>
        </w:tc>
      </w:tr>
    </w:tbl>
    <w:p w14:paraId="7AF940E8" w14:textId="71C032A6" w:rsidR="004D24E4" w:rsidRPr="006B4488" w:rsidRDefault="004D24E4" w:rsidP="004D24E4">
      <w:pPr>
        <w:spacing w:before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4488"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z w:val="28"/>
          <w:szCs w:val="28"/>
        </w:rPr>
        <w:t>блица 4</w:t>
      </w:r>
      <w:r w:rsidRPr="006B448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Загрузка списка </w:t>
      </w:r>
      <w:r w:rsidR="0081553C">
        <w:rPr>
          <w:rFonts w:ascii="Times New Roman" w:hAnsi="Times New Roman" w:cs="Times New Roman"/>
          <w:sz w:val="28"/>
          <w:szCs w:val="28"/>
        </w:rPr>
        <w:t>Товара</w:t>
      </w:r>
    </w:p>
    <w:tbl>
      <w:tblPr>
        <w:tblStyle w:val="TableNormal"/>
        <w:tblW w:w="0" w:type="auto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544"/>
        <w:gridCol w:w="6379"/>
      </w:tblGrid>
      <w:tr w:rsidR="004D24E4" w:rsidRPr="00E25DF4" w14:paraId="3EB671D3" w14:textId="77777777" w:rsidTr="00FA5F80">
        <w:trPr>
          <w:trHeight w:val="454"/>
        </w:trPr>
        <w:tc>
          <w:tcPr>
            <w:tcW w:w="3544" w:type="dxa"/>
          </w:tcPr>
          <w:p w14:paraId="473BF007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r w:rsidRPr="00E25DF4">
              <w:rPr>
                <w:sz w:val="24"/>
                <w:szCs w:val="24"/>
              </w:rPr>
              <w:t>Test</w:t>
            </w:r>
            <w:r w:rsidRPr="00E25DF4">
              <w:rPr>
                <w:spacing w:val="-1"/>
                <w:sz w:val="24"/>
                <w:szCs w:val="24"/>
              </w:rPr>
              <w:t xml:space="preserve"> </w:t>
            </w:r>
            <w:r w:rsidRPr="00E25DF4">
              <w:rPr>
                <w:sz w:val="24"/>
                <w:szCs w:val="24"/>
              </w:rPr>
              <w:t>Case #</w:t>
            </w:r>
          </w:p>
        </w:tc>
        <w:tc>
          <w:tcPr>
            <w:tcW w:w="6379" w:type="dxa"/>
          </w:tcPr>
          <w:p w14:paraId="61741E2C" w14:textId="69979796" w:rsidR="004D24E4" w:rsidRPr="00E25DF4" w:rsidRDefault="0081553C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LoadTovar</w:t>
            </w:r>
            <w:proofErr w:type="spellEnd"/>
          </w:p>
        </w:tc>
      </w:tr>
      <w:tr w:rsidR="004D24E4" w:rsidRPr="00E25DF4" w14:paraId="43B38115" w14:textId="77777777" w:rsidTr="00FA5F80">
        <w:trPr>
          <w:trHeight w:val="454"/>
        </w:trPr>
        <w:tc>
          <w:tcPr>
            <w:tcW w:w="3544" w:type="dxa"/>
          </w:tcPr>
          <w:p w14:paraId="78397E72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аименование</w:t>
            </w:r>
            <w:proofErr w:type="spellEnd"/>
            <w:r w:rsidRPr="00E25DF4">
              <w:rPr>
                <w:color w:val="212121"/>
                <w:spacing w:val="-4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проекта</w:t>
            </w:r>
            <w:proofErr w:type="spellEnd"/>
          </w:p>
        </w:tc>
        <w:tc>
          <w:tcPr>
            <w:tcW w:w="6379" w:type="dxa"/>
          </w:tcPr>
          <w:p w14:paraId="50B4D09A" w14:textId="5ED6CB3E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Информационная</w:t>
            </w: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система</w:t>
            </w:r>
            <w:r w:rsidRPr="00E25DF4">
              <w:rPr>
                <w:sz w:val="24"/>
                <w:szCs w:val="24"/>
                <w:lang w:val="ru-RU"/>
              </w:rPr>
              <w:t xml:space="preserve"> «</w:t>
            </w:r>
            <w:r w:rsidR="0081553C">
              <w:rPr>
                <w:sz w:val="24"/>
                <w:szCs w:val="24"/>
              </w:rPr>
              <w:t>Samurai</w:t>
            </w:r>
            <w:r w:rsidRPr="00E25DF4">
              <w:rPr>
                <w:sz w:val="24"/>
                <w:szCs w:val="24"/>
                <w:lang w:val="ru-RU"/>
              </w:rPr>
              <w:t>»</w:t>
            </w:r>
          </w:p>
        </w:tc>
      </w:tr>
      <w:tr w:rsidR="004D24E4" w:rsidRPr="00E25DF4" w14:paraId="0CBC8173" w14:textId="77777777" w:rsidTr="00FA5F80">
        <w:trPr>
          <w:trHeight w:val="454"/>
        </w:trPr>
        <w:tc>
          <w:tcPr>
            <w:tcW w:w="3544" w:type="dxa"/>
          </w:tcPr>
          <w:p w14:paraId="586BD400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омер</w:t>
            </w:r>
            <w:proofErr w:type="spellEnd"/>
            <w:r w:rsidRPr="00E25DF4">
              <w:rPr>
                <w:color w:val="212121"/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версии</w:t>
            </w:r>
            <w:proofErr w:type="spellEnd"/>
          </w:p>
        </w:tc>
        <w:tc>
          <w:tcPr>
            <w:tcW w:w="6379" w:type="dxa"/>
          </w:tcPr>
          <w:p w14:paraId="3BB0E7E1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 w:rsidRPr="00E25DF4">
              <w:rPr>
                <w:sz w:val="24"/>
                <w:szCs w:val="24"/>
              </w:rPr>
              <w:t>1.0</w:t>
            </w:r>
          </w:p>
        </w:tc>
      </w:tr>
      <w:tr w:rsidR="004D24E4" w:rsidRPr="00E25DF4" w14:paraId="4B8BA7AC" w14:textId="77777777" w:rsidTr="00FA5F80">
        <w:trPr>
          <w:trHeight w:val="454"/>
        </w:trPr>
        <w:tc>
          <w:tcPr>
            <w:tcW w:w="3544" w:type="dxa"/>
          </w:tcPr>
          <w:p w14:paraId="36BEE308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  <w:lang w:val="ru-RU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Имя</w:t>
            </w:r>
            <w:proofErr w:type="spellEnd"/>
            <w:r w:rsidRPr="00E25DF4">
              <w:rPr>
                <w:color w:val="212121"/>
                <w:spacing w:val="-3"/>
                <w:sz w:val="24"/>
                <w:szCs w:val="24"/>
              </w:rPr>
              <w:t xml:space="preserve"> 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тестировщика</w:t>
            </w:r>
          </w:p>
        </w:tc>
        <w:tc>
          <w:tcPr>
            <w:tcW w:w="6379" w:type="dxa"/>
          </w:tcPr>
          <w:p w14:paraId="541883F8" w14:textId="3AE870A0" w:rsidR="004D24E4" w:rsidRPr="00E25DF4" w:rsidRDefault="0081553C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  <w:lang w:val="ru-RU"/>
              </w:rPr>
              <w:t>Шурхавецкий</w:t>
            </w:r>
            <w:proofErr w:type="spellEnd"/>
            <w:r>
              <w:rPr>
                <w:sz w:val="24"/>
                <w:szCs w:val="24"/>
                <w:lang w:val="ru-RU"/>
              </w:rPr>
              <w:t xml:space="preserve"> Олег</w:t>
            </w:r>
          </w:p>
        </w:tc>
      </w:tr>
      <w:tr w:rsidR="004D24E4" w:rsidRPr="00E25DF4" w14:paraId="789C3CBC" w14:textId="77777777" w:rsidTr="00FA5F80">
        <w:trPr>
          <w:trHeight w:val="454"/>
        </w:trPr>
        <w:tc>
          <w:tcPr>
            <w:tcW w:w="3544" w:type="dxa"/>
          </w:tcPr>
          <w:p w14:paraId="47AC3E8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Даты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35E6F6F1" w14:textId="239DDE95" w:rsidR="004D24E4" w:rsidRPr="00E25DF4" w:rsidRDefault="0081553C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22</w:t>
            </w:r>
            <w:r w:rsidR="004D24E4">
              <w:rPr>
                <w:sz w:val="24"/>
                <w:szCs w:val="24"/>
                <w:lang w:val="ru-RU"/>
              </w:rPr>
              <w:t>.02</w:t>
            </w:r>
            <w:r w:rsidR="004D24E4" w:rsidRPr="00E25DF4">
              <w:rPr>
                <w:sz w:val="24"/>
                <w:szCs w:val="24"/>
                <w:lang w:val="ru-RU"/>
              </w:rPr>
              <w:t>.2022</w:t>
            </w:r>
          </w:p>
        </w:tc>
      </w:tr>
      <w:tr w:rsidR="004D24E4" w:rsidRPr="00E25DF4" w14:paraId="2662E2D5" w14:textId="77777777" w:rsidTr="00FA5F80">
        <w:trPr>
          <w:trHeight w:val="454"/>
        </w:trPr>
        <w:tc>
          <w:tcPr>
            <w:tcW w:w="3544" w:type="dxa"/>
          </w:tcPr>
          <w:p w14:paraId="1CD2F98D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  <w:lang w:val="ru-RU"/>
              </w:rPr>
            </w:pPr>
            <w:r w:rsidRPr="00E25DF4">
              <w:rPr>
                <w:color w:val="212121"/>
                <w:sz w:val="24"/>
                <w:szCs w:val="24"/>
                <w:lang w:val="ru-RU"/>
              </w:rPr>
              <w:t>Приоритет</w:t>
            </w:r>
            <w:r w:rsidRPr="00E25DF4">
              <w:rPr>
                <w:color w:val="212121"/>
                <w:spacing w:val="-12"/>
                <w:sz w:val="24"/>
                <w:szCs w:val="24"/>
                <w:lang w:val="ru-RU"/>
              </w:rPr>
              <w:t xml:space="preserve"> 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тестирования</w:t>
            </w:r>
          </w:p>
          <w:p w14:paraId="64BC566F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i/>
                <w:sz w:val="24"/>
                <w:szCs w:val="24"/>
                <w:lang w:val="ru-RU"/>
              </w:rPr>
            </w:pPr>
            <w:r w:rsidRPr="00E25DF4">
              <w:rPr>
                <w:i/>
                <w:color w:val="212121"/>
                <w:sz w:val="24"/>
                <w:szCs w:val="24"/>
                <w:lang w:val="ru-RU"/>
              </w:rPr>
              <w:t>(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Малый/Средний/высокий</w:t>
            </w:r>
            <w:r w:rsidRPr="00E25DF4">
              <w:rPr>
                <w:i/>
                <w:color w:val="212121"/>
                <w:sz w:val="24"/>
                <w:szCs w:val="24"/>
                <w:lang w:val="ru-RU"/>
              </w:rPr>
              <w:t>)</w:t>
            </w:r>
          </w:p>
        </w:tc>
        <w:tc>
          <w:tcPr>
            <w:tcW w:w="6379" w:type="dxa"/>
          </w:tcPr>
          <w:p w14:paraId="284CD3B7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Высокий</w:t>
            </w:r>
          </w:p>
        </w:tc>
      </w:tr>
      <w:tr w:rsidR="004D24E4" w:rsidRPr="00E25DF4" w14:paraId="045E11D2" w14:textId="77777777" w:rsidTr="00FA5F80">
        <w:trPr>
          <w:trHeight w:val="454"/>
        </w:trPr>
        <w:tc>
          <w:tcPr>
            <w:tcW w:w="3544" w:type="dxa"/>
          </w:tcPr>
          <w:p w14:paraId="3AA4C691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азвание</w:t>
            </w:r>
            <w:proofErr w:type="spellEnd"/>
            <w:r w:rsidRPr="00E25DF4">
              <w:rPr>
                <w:color w:val="212121"/>
                <w:spacing w:val="-7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  <w:r w:rsidRPr="00E25DF4">
              <w:rPr>
                <w:color w:val="212121"/>
                <w:sz w:val="24"/>
                <w:szCs w:val="24"/>
              </w:rPr>
              <w:t>/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Имя</w:t>
            </w:r>
            <w:proofErr w:type="spellEnd"/>
          </w:p>
        </w:tc>
        <w:tc>
          <w:tcPr>
            <w:tcW w:w="6379" w:type="dxa"/>
          </w:tcPr>
          <w:p w14:paraId="5E628390" w14:textId="78E5983C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Проверка </w:t>
            </w:r>
            <w:r>
              <w:rPr>
                <w:sz w:val="24"/>
                <w:szCs w:val="24"/>
                <w:lang w:val="ru-RU"/>
              </w:rPr>
              <w:t xml:space="preserve">на загрузку списка </w:t>
            </w:r>
            <w:r w:rsidR="0081553C">
              <w:rPr>
                <w:sz w:val="24"/>
                <w:szCs w:val="24"/>
                <w:lang w:val="ru-RU"/>
              </w:rPr>
              <w:t>товара</w:t>
            </w:r>
            <w:r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208FBFA2" w14:textId="77777777" w:rsidTr="00FA5F80">
        <w:trPr>
          <w:trHeight w:val="454"/>
        </w:trPr>
        <w:tc>
          <w:tcPr>
            <w:tcW w:w="3544" w:type="dxa"/>
          </w:tcPr>
          <w:p w14:paraId="27DE44FC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Резюме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испытания</w:t>
            </w:r>
            <w:proofErr w:type="spellEnd"/>
          </w:p>
        </w:tc>
        <w:tc>
          <w:tcPr>
            <w:tcW w:w="6379" w:type="dxa"/>
          </w:tcPr>
          <w:p w14:paraId="15094B05" w14:textId="0C270E8E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AC1548">
              <w:rPr>
                <w:sz w:val="24"/>
                <w:szCs w:val="24"/>
                <w:lang w:val="ru-RU"/>
              </w:rPr>
              <w:t xml:space="preserve">Ошибка </w:t>
            </w:r>
            <w:r>
              <w:rPr>
                <w:sz w:val="24"/>
                <w:szCs w:val="24"/>
                <w:lang w:val="ru-RU"/>
              </w:rPr>
              <w:t xml:space="preserve">загрузки списка </w:t>
            </w:r>
            <w:r w:rsidR="0081553C">
              <w:rPr>
                <w:sz w:val="24"/>
                <w:szCs w:val="24"/>
                <w:lang w:val="ru-RU"/>
              </w:rPr>
              <w:t>товара</w:t>
            </w:r>
            <w:r>
              <w:rPr>
                <w:sz w:val="24"/>
                <w:szCs w:val="24"/>
                <w:lang w:val="ru-RU"/>
              </w:rPr>
              <w:t xml:space="preserve"> из системы.</w:t>
            </w:r>
          </w:p>
        </w:tc>
      </w:tr>
      <w:tr w:rsidR="004D24E4" w:rsidRPr="00E25DF4" w14:paraId="7F271327" w14:textId="77777777" w:rsidTr="00FA5F80">
        <w:trPr>
          <w:trHeight w:val="454"/>
        </w:trPr>
        <w:tc>
          <w:tcPr>
            <w:tcW w:w="3544" w:type="dxa"/>
          </w:tcPr>
          <w:p w14:paraId="45B761E6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Шаги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2733894D" w14:textId="6E12E31E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Открыть форму списка </w:t>
            </w:r>
            <w:r w:rsidR="0081553C">
              <w:rPr>
                <w:sz w:val="24"/>
                <w:szCs w:val="24"/>
                <w:lang w:val="ru-RU"/>
              </w:rPr>
              <w:t>товара</w:t>
            </w:r>
            <w:r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141FDCF0" w14:textId="77777777" w:rsidTr="00FA5F80">
        <w:trPr>
          <w:trHeight w:val="454"/>
        </w:trPr>
        <w:tc>
          <w:tcPr>
            <w:tcW w:w="3544" w:type="dxa"/>
          </w:tcPr>
          <w:p w14:paraId="1916CA9D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Данные</w:t>
            </w:r>
            <w:proofErr w:type="spellEnd"/>
            <w:r w:rsidRPr="00E25DF4">
              <w:rPr>
                <w:color w:val="212121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1A679DDD" w14:textId="752E4F3C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Данные </w:t>
            </w:r>
            <w:r w:rsidR="0081553C">
              <w:rPr>
                <w:sz w:val="24"/>
                <w:szCs w:val="24"/>
                <w:lang w:val="ru-RU"/>
              </w:rPr>
              <w:t>товара</w:t>
            </w:r>
            <w:r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7012EF49" w14:textId="77777777" w:rsidTr="00FA5F80">
        <w:trPr>
          <w:trHeight w:val="454"/>
        </w:trPr>
        <w:tc>
          <w:tcPr>
            <w:tcW w:w="3544" w:type="dxa"/>
          </w:tcPr>
          <w:p w14:paraId="256B98C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Ожидаемый</w:t>
            </w:r>
            <w:proofErr w:type="spellEnd"/>
            <w:r w:rsidRPr="00E25DF4">
              <w:rPr>
                <w:color w:val="212121"/>
                <w:spacing w:val="-4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результат</w:t>
            </w:r>
            <w:proofErr w:type="spellEnd"/>
          </w:p>
        </w:tc>
        <w:tc>
          <w:tcPr>
            <w:tcW w:w="6379" w:type="dxa"/>
          </w:tcPr>
          <w:p w14:paraId="2BD045CF" w14:textId="46E7B709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ри открытии формы появился список </w:t>
            </w:r>
            <w:r w:rsidR="0081553C">
              <w:rPr>
                <w:sz w:val="24"/>
                <w:szCs w:val="24"/>
                <w:lang w:val="ru-RU"/>
              </w:rPr>
              <w:t>товара</w:t>
            </w:r>
            <w:r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015699C6" w14:textId="77777777" w:rsidTr="00FA5F80">
        <w:trPr>
          <w:trHeight w:val="454"/>
        </w:trPr>
        <w:tc>
          <w:tcPr>
            <w:tcW w:w="3544" w:type="dxa"/>
          </w:tcPr>
          <w:p w14:paraId="2172C29A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Фактический</w:t>
            </w:r>
            <w:proofErr w:type="spellEnd"/>
            <w:r w:rsidRPr="00E25DF4">
              <w:rPr>
                <w:color w:val="212121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результат</w:t>
            </w:r>
            <w:proofErr w:type="spellEnd"/>
          </w:p>
        </w:tc>
        <w:tc>
          <w:tcPr>
            <w:tcW w:w="6379" w:type="dxa"/>
          </w:tcPr>
          <w:p w14:paraId="4AA043D2" w14:textId="45A6E741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оявился список </w:t>
            </w:r>
            <w:r w:rsidR="0081553C">
              <w:rPr>
                <w:sz w:val="24"/>
                <w:szCs w:val="24"/>
                <w:lang w:val="ru-RU"/>
              </w:rPr>
              <w:t>товара</w:t>
            </w:r>
            <w:r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5F172337" w14:textId="77777777" w:rsidTr="00FA5F80">
        <w:trPr>
          <w:trHeight w:val="454"/>
        </w:trPr>
        <w:tc>
          <w:tcPr>
            <w:tcW w:w="3544" w:type="dxa"/>
          </w:tcPr>
          <w:p w14:paraId="7255E32B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Предпосылки</w:t>
            </w:r>
            <w:proofErr w:type="spellEnd"/>
          </w:p>
        </w:tc>
        <w:tc>
          <w:tcPr>
            <w:tcW w:w="6379" w:type="dxa"/>
          </w:tcPr>
          <w:p w14:paraId="63F8E93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</w:p>
        </w:tc>
      </w:tr>
      <w:tr w:rsidR="004D24E4" w:rsidRPr="00E25DF4" w14:paraId="4D23BC08" w14:textId="77777777" w:rsidTr="00FA5F80">
        <w:trPr>
          <w:trHeight w:val="454"/>
        </w:trPr>
        <w:tc>
          <w:tcPr>
            <w:tcW w:w="3544" w:type="dxa"/>
          </w:tcPr>
          <w:p w14:paraId="15AEDF15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Постусловия</w:t>
            </w:r>
            <w:proofErr w:type="spellEnd"/>
          </w:p>
        </w:tc>
        <w:tc>
          <w:tcPr>
            <w:tcW w:w="6379" w:type="dxa"/>
          </w:tcPr>
          <w:p w14:paraId="70B0E3E5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</w:p>
        </w:tc>
      </w:tr>
      <w:tr w:rsidR="004D24E4" w:rsidRPr="00E25DF4" w14:paraId="783F1C6A" w14:textId="77777777" w:rsidTr="00FA5F80">
        <w:trPr>
          <w:trHeight w:val="454"/>
        </w:trPr>
        <w:tc>
          <w:tcPr>
            <w:tcW w:w="3544" w:type="dxa"/>
          </w:tcPr>
          <w:p w14:paraId="6EF151D9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Статус</w:t>
            </w:r>
            <w:proofErr w:type="spellEnd"/>
          </w:p>
          <w:p w14:paraId="3ADDF4F5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i/>
                <w:sz w:val="24"/>
                <w:szCs w:val="24"/>
              </w:rPr>
            </w:pPr>
            <w:r w:rsidRPr="00E25DF4">
              <w:rPr>
                <w:color w:val="212121"/>
                <w:sz w:val="24"/>
                <w:szCs w:val="24"/>
              </w:rPr>
              <w:t>(Pass/Fail)</w:t>
            </w:r>
          </w:p>
        </w:tc>
        <w:tc>
          <w:tcPr>
            <w:tcW w:w="6379" w:type="dxa"/>
          </w:tcPr>
          <w:p w14:paraId="700B300B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 w:rsidRPr="00E25DF4">
              <w:rPr>
                <w:sz w:val="24"/>
                <w:szCs w:val="24"/>
              </w:rPr>
              <w:t>Pass</w:t>
            </w:r>
          </w:p>
        </w:tc>
      </w:tr>
    </w:tbl>
    <w:p w14:paraId="2832099E" w14:textId="3DC60EDD" w:rsidR="004D24E4" w:rsidRPr="002552DB" w:rsidRDefault="004D24E4" w:rsidP="004D24E4">
      <w:pPr>
        <w:spacing w:before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4488"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z w:val="28"/>
          <w:szCs w:val="28"/>
        </w:rPr>
        <w:t>блица 5</w:t>
      </w:r>
      <w:r w:rsidRPr="006B448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Загрузка списка </w:t>
      </w:r>
      <w:r w:rsidR="002552DB">
        <w:rPr>
          <w:rFonts w:ascii="Times New Roman" w:hAnsi="Times New Roman" w:cs="Times New Roman"/>
          <w:sz w:val="28"/>
          <w:szCs w:val="28"/>
        </w:rPr>
        <w:t>поставщиков</w:t>
      </w:r>
    </w:p>
    <w:tbl>
      <w:tblPr>
        <w:tblStyle w:val="TableNormal"/>
        <w:tblW w:w="0" w:type="auto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544"/>
        <w:gridCol w:w="6379"/>
      </w:tblGrid>
      <w:tr w:rsidR="004D24E4" w:rsidRPr="00E25DF4" w14:paraId="70A8D141" w14:textId="77777777" w:rsidTr="00FA5F80">
        <w:trPr>
          <w:trHeight w:val="454"/>
        </w:trPr>
        <w:tc>
          <w:tcPr>
            <w:tcW w:w="3544" w:type="dxa"/>
          </w:tcPr>
          <w:p w14:paraId="22A7B6A9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r w:rsidRPr="00E25DF4">
              <w:rPr>
                <w:sz w:val="24"/>
                <w:szCs w:val="24"/>
              </w:rPr>
              <w:t>Test</w:t>
            </w:r>
            <w:r w:rsidRPr="00E25DF4">
              <w:rPr>
                <w:spacing w:val="-1"/>
                <w:sz w:val="24"/>
                <w:szCs w:val="24"/>
              </w:rPr>
              <w:t xml:space="preserve"> </w:t>
            </w:r>
            <w:r w:rsidRPr="00E25DF4">
              <w:rPr>
                <w:sz w:val="24"/>
                <w:szCs w:val="24"/>
              </w:rPr>
              <w:t>Case #</w:t>
            </w:r>
          </w:p>
        </w:tc>
        <w:tc>
          <w:tcPr>
            <w:tcW w:w="6379" w:type="dxa"/>
          </w:tcPr>
          <w:p w14:paraId="17173715" w14:textId="50CB2F5A" w:rsidR="004D24E4" w:rsidRPr="002552DB" w:rsidRDefault="002552DB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P</w:t>
            </w:r>
            <w:r w:rsidRPr="002552DB">
              <w:rPr>
                <w:sz w:val="24"/>
                <w:szCs w:val="24"/>
              </w:rPr>
              <w:t>rovider</w:t>
            </w:r>
            <w:r>
              <w:rPr>
                <w:sz w:val="24"/>
                <w:szCs w:val="24"/>
              </w:rPr>
              <w:t>Load</w:t>
            </w:r>
            <w:proofErr w:type="spellEnd"/>
          </w:p>
        </w:tc>
      </w:tr>
      <w:tr w:rsidR="004D24E4" w:rsidRPr="00E25DF4" w14:paraId="081B906D" w14:textId="77777777" w:rsidTr="00FA5F80">
        <w:trPr>
          <w:trHeight w:val="454"/>
        </w:trPr>
        <w:tc>
          <w:tcPr>
            <w:tcW w:w="3544" w:type="dxa"/>
          </w:tcPr>
          <w:p w14:paraId="1770A666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аименование</w:t>
            </w:r>
            <w:proofErr w:type="spellEnd"/>
            <w:r w:rsidRPr="00E25DF4">
              <w:rPr>
                <w:color w:val="212121"/>
                <w:spacing w:val="-4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проекта</w:t>
            </w:r>
            <w:proofErr w:type="spellEnd"/>
          </w:p>
        </w:tc>
        <w:tc>
          <w:tcPr>
            <w:tcW w:w="6379" w:type="dxa"/>
          </w:tcPr>
          <w:p w14:paraId="57AC4D3A" w14:textId="72A37D11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Информационная</w:t>
            </w: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система</w:t>
            </w:r>
            <w:r w:rsidRPr="00E25DF4">
              <w:rPr>
                <w:sz w:val="24"/>
                <w:szCs w:val="24"/>
                <w:lang w:val="ru-RU"/>
              </w:rPr>
              <w:t xml:space="preserve"> «</w:t>
            </w:r>
            <w:r w:rsidR="002552DB">
              <w:rPr>
                <w:sz w:val="24"/>
                <w:szCs w:val="24"/>
              </w:rPr>
              <w:t>Samurai</w:t>
            </w:r>
            <w:r w:rsidRPr="00E25DF4">
              <w:rPr>
                <w:sz w:val="24"/>
                <w:szCs w:val="24"/>
                <w:lang w:val="ru-RU"/>
              </w:rPr>
              <w:t>»</w:t>
            </w:r>
          </w:p>
        </w:tc>
      </w:tr>
      <w:tr w:rsidR="004D24E4" w:rsidRPr="00E25DF4" w14:paraId="49982903" w14:textId="77777777" w:rsidTr="00FA5F80">
        <w:trPr>
          <w:trHeight w:val="454"/>
        </w:trPr>
        <w:tc>
          <w:tcPr>
            <w:tcW w:w="3544" w:type="dxa"/>
          </w:tcPr>
          <w:p w14:paraId="24805DB9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омер</w:t>
            </w:r>
            <w:proofErr w:type="spellEnd"/>
            <w:r w:rsidRPr="00E25DF4">
              <w:rPr>
                <w:color w:val="212121"/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версии</w:t>
            </w:r>
            <w:proofErr w:type="spellEnd"/>
          </w:p>
        </w:tc>
        <w:tc>
          <w:tcPr>
            <w:tcW w:w="6379" w:type="dxa"/>
          </w:tcPr>
          <w:p w14:paraId="6B98378E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 w:rsidRPr="00E25DF4">
              <w:rPr>
                <w:sz w:val="24"/>
                <w:szCs w:val="24"/>
              </w:rPr>
              <w:t>1.0</w:t>
            </w:r>
          </w:p>
        </w:tc>
      </w:tr>
      <w:tr w:rsidR="004D24E4" w:rsidRPr="00E25DF4" w14:paraId="3E8CFDD6" w14:textId="77777777" w:rsidTr="00FA5F80">
        <w:trPr>
          <w:trHeight w:val="454"/>
        </w:trPr>
        <w:tc>
          <w:tcPr>
            <w:tcW w:w="3544" w:type="dxa"/>
          </w:tcPr>
          <w:p w14:paraId="6D6A3D9D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  <w:lang w:val="ru-RU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Имя</w:t>
            </w:r>
            <w:proofErr w:type="spellEnd"/>
            <w:r w:rsidRPr="00E25DF4">
              <w:rPr>
                <w:color w:val="212121"/>
                <w:spacing w:val="-3"/>
                <w:sz w:val="24"/>
                <w:szCs w:val="24"/>
              </w:rPr>
              <w:t xml:space="preserve"> 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тестировщика</w:t>
            </w:r>
          </w:p>
        </w:tc>
        <w:tc>
          <w:tcPr>
            <w:tcW w:w="6379" w:type="dxa"/>
          </w:tcPr>
          <w:p w14:paraId="1FCAB4F6" w14:textId="30A3551A" w:rsidR="004D24E4" w:rsidRPr="00E25DF4" w:rsidRDefault="002552DB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Шурхавецкий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Олег</w:t>
            </w:r>
            <w:proofErr w:type="spellEnd"/>
          </w:p>
        </w:tc>
      </w:tr>
      <w:tr w:rsidR="004D24E4" w:rsidRPr="00E25DF4" w14:paraId="28045C27" w14:textId="77777777" w:rsidTr="00FA5F80">
        <w:trPr>
          <w:trHeight w:val="454"/>
        </w:trPr>
        <w:tc>
          <w:tcPr>
            <w:tcW w:w="3544" w:type="dxa"/>
          </w:tcPr>
          <w:p w14:paraId="41F2C49F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Даты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196DE55A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3.02</w:t>
            </w:r>
            <w:r w:rsidRPr="00E25DF4">
              <w:rPr>
                <w:sz w:val="24"/>
                <w:szCs w:val="24"/>
                <w:lang w:val="ru-RU"/>
              </w:rPr>
              <w:t>.2022</w:t>
            </w:r>
          </w:p>
        </w:tc>
      </w:tr>
      <w:tr w:rsidR="004D24E4" w:rsidRPr="00E25DF4" w14:paraId="2E67F9F9" w14:textId="77777777" w:rsidTr="00FA5F80">
        <w:trPr>
          <w:trHeight w:val="454"/>
        </w:trPr>
        <w:tc>
          <w:tcPr>
            <w:tcW w:w="3544" w:type="dxa"/>
          </w:tcPr>
          <w:p w14:paraId="4A500F52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  <w:lang w:val="ru-RU"/>
              </w:rPr>
            </w:pPr>
            <w:r w:rsidRPr="00E25DF4">
              <w:rPr>
                <w:color w:val="212121"/>
                <w:sz w:val="24"/>
                <w:szCs w:val="24"/>
                <w:lang w:val="ru-RU"/>
              </w:rPr>
              <w:t>Приоритет</w:t>
            </w:r>
            <w:r w:rsidRPr="00E25DF4">
              <w:rPr>
                <w:color w:val="212121"/>
                <w:spacing w:val="-12"/>
                <w:sz w:val="24"/>
                <w:szCs w:val="24"/>
                <w:lang w:val="ru-RU"/>
              </w:rPr>
              <w:t xml:space="preserve"> 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тестирования</w:t>
            </w:r>
          </w:p>
          <w:p w14:paraId="7C689DBE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i/>
                <w:sz w:val="24"/>
                <w:szCs w:val="24"/>
                <w:lang w:val="ru-RU"/>
              </w:rPr>
            </w:pPr>
            <w:r w:rsidRPr="00E25DF4">
              <w:rPr>
                <w:i/>
                <w:color w:val="212121"/>
                <w:sz w:val="24"/>
                <w:szCs w:val="24"/>
                <w:lang w:val="ru-RU"/>
              </w:rPr>
              <w:t>(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Малый/Средний/высокий</w:t>
            </w:r>
            <w:r w:rsidRPr="00E25DF4">
              <w:rPr>
                <w:i/>
                <w:color w:val="212121"/>
                <w:sz w:val="24"/>
                <w:szCs w:val="24"/>
                <w:lang w:val="ru-RU"/>
              </w:rPr>
              <w:t>)</w:t>
            </w:r>
          </w:p>
        </w:tc>
        <w:tc>
          <w:tcPr>
            <w:tcW w:w="6379" w:type="dxa"/>
          </w:tcPr>
          <w:p w14:paraId="547883E0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Высокий</w:t>
            </w:r>
          </w:p>
        </w:tc>
      </w:tr>
      <w:tr w:rsidR="004D24E4" w:rsidRPr="00E25DF4" w14:paraId="7C7AC85E" w14:textId="77777777" w:rsidTr="00FA5F80">
        <w:trPr>
          <w:trHeight w:val="454"/>
        </w:trPr>
        <w:tc>
          <w:tcPr>
            <w:tcW w:w="3544" w:type="dxa"/>
          </w:tcPr>
          <w:p w14:paraId="65ED97E0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lastRenderedPageBreak/>
              <w:t>Название</w:t>
            </w:r>
            <w:proofErr w:type="spellEnd"/>
            <w:r w:rsidRPr="00E25DF4">
              <w:rPr>
                <w:color w:val="212121"/>
                <w:spacing w:val="-7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  <w:r w:rsidRPr="00E25DF4">
              <w:rPr>
                <w:color w:val="212121"/>
                <w:sz w:val="24"/>
                <w:szCs w:val="24"/>
              </w:rPr>
              <w:t>/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Имя</w:t>
            </w:r>
            <w:proofErr w:type="spellEnd"/>
          </w:p>
        </w:tc>
        <w:tc>
          <w:tcPr>
            <w:tcW w:w="6379" w:type="dxa"/>
          </w:tcPr>
          <w:p w14:paraId="66E86515" w14:textId="4AA1FCFD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Проверка </w:t>
            </w:r>
            <w:r>
              <w:rPr>
                <w:sz w:val="24"/>
                <w:szCs w:val="24"/>
                <w:lang w:val="ru-RU"/>
              </w:rPr>
              <w:t xml:space="preserve">на </w:t>
            </w:r>
            <w:r w:rsidR="002552DB">
              <w:rPr>
                <w:sz w:val="24"/>
                <w:szCs w:val="24"/>
                <w:lang w:val="ru-RU"/>
              </w:rPr>
              <w:t>вывод списка поставщика</w:t>
            </w:r>
            <w:r>
              <w:rPr>
                <w:sz w:val="24"/>
                <w:szCs w:val="24"/>
                <w:lang w:val="ru-RU"/>
              </w:rPr>
              <w:t xml:space="preserve"> </w:t>
            </w:r>
          </w:p>
        </w:tc>
      </w:tr>
      <w:tr w:rsidR="004D24E4" w:rsidRPr="00E25DF4" w14:paraId="4D733E7F" w14:textId="77777777" w:rsidTr="00FA5F80">
        <w:trPr>
          <w:trHeight w:val="454"/>
        </w:trPr>
        <w:tc>
          <w:tcPr>
            <w:tcW w:w="3544" w:type="dxa"/>
          </w:tcPr>
          <w:p w14:paraId="0D65B404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Резюме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испытания</w:t>
            </w:r>
            <w:proofErr w:type="spellEnd"/>
          </w:p>
        </w:tc>
        <w:tc>
          <w:tcPr>
            <w:tcW w:w="6379" w:type="dxa"/>
          </w:tcPr>
          <w:p w14:paraId="11B7A64B" w14:textId="6B5CCDAB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AC1548">
              <w:rPr>
                <w:sz w:val="24"/>
                <w:szCs w:val="24"/>
                <w:lang w:val="ru-RU"/>
              </w:rPr>
              <w:t xml:space="preserve">Ошибка </w:t>
            </w:r>
            <w:r w:rsidR="002552DB">
              <w:rPr>
                <w:sz w:val="24"/>
                <w:szCs w:val="24"/>
                <w:lang w:val="ru-RU"/>
              </w:rPr>
              <w:t>вывода</w:t>
            </w:r>
            <w:r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37040C9B" w14:textId="77777777" w:rsidTr="00FA5F80">
        <w:trPr>
          <w:trHeight w:val="454"/>
        </w:trPr>
        <w:tc>
          <w:tcPr>
            <w:tcW w:w="3544" w:type="dxa"/>
          </w:tcPr>
          <w:p w14:paraId="59317144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Шаги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58D32374" w14:textId="540A8674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Открыть форму списка </w:t>
            </w:r>
            <w:r w:rsidR="002552DB">
              <w:rPr>
                <w:sz w:val="24"/>
                <w:szCs w:val="24"/>
                <w:lang w:val="ru-RU"/>
              </w:rPr>
              <w:t>поставщиков.</w:t>
            </w:r>
          </w:p>
        </w:tc>
      </w:tr>
      <w:tr w:rsidR="004D24E4" w:rsidRPr="00E25DF4" w14:paraId="6FE937D9" w14:textId="77777777" w:rsidTr="00FA5F80">
        <w:trPr>
          <w:trHeight w:val="454"/>
        </w:trPr>
        <w:tc>
          <w:tcPr>
            <w:tcW w:w="3544" w:type="dxa"/>
          </w:tcPr>
          <w:p w14:paraId="31646CA1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Данные</w:t>
            </w:r>
            <w:proofErr w:type="spellEnd"/>
            <w:r w:rsidRPr="00E25DF4">
              <w:rPr>
                <w:color w:val="212121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74A8198D" w14:textId="017C3093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Символы на окне </w:t>
            </w:r>
            <w:r w:rsidR="002552DB">
              <w:rPr>
                <w:sz w:val="24"/>
                <w:szCs w:val="24"/>
                <w:lang w:val="ru-RU"/>
              </w:rPr>
              <w:t>поставщики</w:t>
            </w:r>
            <w:r>
              <w:rPr>
                <w:sz w:val="24"/>
                <w:szCs w:val="24"/>
                <w:lang w:val="ru-RU"/>
              </w:rPr>
              <w:t xml:space="preserve"> сеансов</w:t>
            </w:r>
            <w:r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4B511B3C" w14:textId="77777777" w:rsidTr="00FA5F80">
        <w:trPr>
          <w:trHeight w:val="454"/>
        </w:trPr>
        <w:tc>
          <w:tcPr>
            <w:tcW w:w="3544" w:type="dxa"/>
          </w:tcPr>
          <w:p w14:paraId="611062F6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Ожидаемый</w:t>
            </w:r>
            <w:proofErr w:type="spellEnd"/>
            <w:r w:rsidRPr="00E25DF4">
              <w:rPr>
                <w:color w:val="212121"/>
                <w:spacing w:val="-4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результат</w:t>
            </w:r>
            <w:proofErr w:type="spellEnd"/>
          </w:p>
        </w:tc>
        <w:tc>
          <w:tcPr>
            <w:tcW w:w="6379" w:type="dxa"/>
          </w:tcPr>
          <w:p w14:paraId="4CB15D32" w14:textId="5F39EF12" w:rsidR="004D24E4" w:rsidRPr="00E25DF4" w:rsidRDefault="002552DB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ри входе на форму выводится список поставщиков</w:t>
            </w:r>
            <w:r w:rsidR="004D24E4"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726A8901" w14:textId="77777777" w:rsidTr="00FA5F80">
        <w:trPr>
          <w:trHeight w:val="454"/>
        </w:trPr>
        <w:tc>
          <w:tcPr>
            <w:tcW w:w="3544" w:type="dxa"/>
          </w:tcPr>
          <w:p w14:paraId="018E9EFF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Фактический</w:t>
            </w:r>
            <w:proofErr w:type="spellEnd"/>
            <w:r w:rsidRPr="00E25DF4">
              <w:rPr>
                <w:color w:val="212121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результат</w:t>
            </w:r>
            <w:proofErr w:type="spellEnd"/>
          </w:p>
        </w:tc>
        <w:tc>
          <w:tcPr>
            <w:tcW w:w="6379" w:type="dxa"/>
          </w:tcPr>
          <w:p w14:paraId="57765A14" w14:textId="08C86A52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Сеанс </w:t>
            </w:r>
            <w:r w:rsidR="002552DB">
              <w:rPr>
                <w:sz w:val="24"/>
                <w:szCs w:val="24"/>
                <w:lang w:val="ru-RU"/>
              </w:rPr>
              <w:t>выводится</w:t>
            </w:r>
            <w:r>
              <w:rPr>
                <w:sz w:val="24"/>
                <w:szCs w:val="24"/>
                <w:lang w:val="ru-RU"/>
              </w:rPr>
              <w:t xml:space="preserve"> в систему.</w:t>
            </w:r>
          </w:p>
        </w:tc>
      </w:tr>
      <w:tr w:rsidR="004D24E4" w:rsidRPr="00E25DF4" w14:paraId="45EF6EAB" w14:textId="77777777" w:rsidTr="00FA5F80">
        <w:trPr>
          <w:trHeight w:val="454"/>
        </w:trPr>
        <w:tc>
          <w:tcPr>
            <w:tcW w:w="3544" w:type="dxa"/>
          </w:tcPr>
          <w:p w14:paraId="7C16EB90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Предпосылки</w:t>
            </w:r>
            <w:proofErr w:type="spellEnd"/>
          </w:p>
        </w:tc>
        <w:tc>
          <w:tcPr>
            <w:tcW w:w="6379" w:type="dxa"/>
          </w:tcPr>
          <w:p w14:paraId="1657EB6D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</w:p>
        </w:tc>
      </w:tr>
      <w:tr w:rsidR="004D24E4" w:rsidRPr="00E25DF4" w14:paraId="0B0DADD1" w14:textId="77777777" w:rsidTr="00FA5F80">
        <w:trPr>
          <w:trHeight w:val="454"/>
        </w:trPr>
        <w:tc>
          <w:tcPr>
            <w:tcW w:w="3544" w:type="dxa"/>
          </w:tcPr>
          <w:p w14:paraId="0D756732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Постусловия</w:t>
            </w:r>
            <w:proofErr w:type="spellEnd"/>
          </w:p>
        </w:tc>
        <w:tc>
          <w:tcPr>
            <w:tcW w:w="6379" w:type="dxa"/>
          </w:tcPr>
          <w:p w14:paraId="6C04B12B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</w:p>
        </w:tc>
      </w:tr>
      <w:tr w:rsidR="004D24E4" w:rsidRPr="00E25DF4" w14:paraId="59950532" w14:textId="77777777" w:rsidTr="00FA5F80">
        <w:trPr>
          <w:trHeight w:val="454"/>
        </w:trPr>
        <w:tc>
          <w:tcPr>
            <w:tcW w:w="3544" w:type="dxa"/>
          </w:tcPr>
          <w:p w14:paraId="26D1F3AF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Статус</w:t>
            </w:r>
            <w:proofErr w:type="spellEnd"/>
          </w:p>
          <w:p w14:paraId="5F7E425C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i/>
                <w:sz w:val="24"/>
                <w:szCs w:val="24"/>
              </w:rPr>
            </w:pPr>
            <w:r w:rsidRPr="00E25DF4">
              <w:rPr>
                <w:color w:val="212121"/>
                <w:sz w:val="24"/>
                <w:szCs w:val="24"/>
              </w:rPr>
              <w:t>(Pass/Fail)</w:t>
            </w:r>
          </w:p>
        </w:tc>
        <w:tc>
          <w:tcPr>
            <w:tcW w:w="6379" w:type="dxa"/>
          </w:tcPr>
          <w:p w14:paraId="09C4AFB2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 w:rsidRPr="00E25DF4">
              <w:rPr>
                <w:sz w:val="24"/>
                <w:szCs w:val="24"/>
              </w:rPr>
              <w:t>Pass</w:t>
            </w:r>
          </w:p>
        </w:tc>
      </w:tr>
    </w:tbl>
    <w:p w14:paraId="44F53E95" w14:textId="26235EC7" w:rsidR="004D24E4" w:rsidRDefault="004D24E4" w:rsidP="004D24E4">
      <w:pPr>
        <w:spacing w:before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4488"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z w:val="28"/>
          <w:szCs w:val="28"/>
        </w:rPr>
        <w:t>блица 6</w:t>
      </w:r>
      <w:r w:rsidRPr="006B4488">
        <w:rPr>
          <w:rFonts w:ascii="Times New Roman" w:hAnsi="Times New Roman" w:cs="Times New Roman"/>
          <w:sz w:val="28"/>
          <w:szCs w:val="28"/>
        </w:rPr>
        <w:t xml:space="preserve"> – </w:t>
      </w:r>
      <w:r w:rsidR="002552DB">
        <w:rPr>
          <w:rFonts w:ascii="Times New Roman" w:hAnsi="Times New Roman" w:cs="Times New Roman"/>
          <w:sz w:val="28"/>
          <w:szCs w:val="28"/>
        </w:rPr>
        <w:t>Количество това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TableNormal"/>
        <w:tblW w:w="0" w:type="auto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544"/>
        <w:gridCol w:w="6379"/>
      </w:tblGrid>
      <w:tr w:rsidR="004D24E4" w:rsidRPr="00E25DF4" w14:paraId="44AD0B04" w14:textId="77777777" w:rsidTr="00FA5F80">
        <w:trPr>
          <w:trHeight w:val="454"/>
        </w:trPr>
        <w:tc>
          <w:tcPr>
            <w:tcW w:w="3544" w:type="dxa"/>
          </w:tcPr>
          <w:p w14:paraId="0F6EB7CB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r w:rsidRPr="00E25DF4">
              <w:rPr>
                <w:sz w:val="24"/>
                <w:szCs w:val="24"/>
              </w:rPr>
              <w:t>Test</w:t>
            </w:r>
            <w:r w:rsidRPr="00E25DF4">
              <w:rPr>
                <w:spacing w:val="-1"/>
                <w:sz w:val="24"/>
                <w:szCs w:val="24"/>
              </w:rPr>
              <w:t xml:space="preserve"> </w:t>
            </w:r>
            <w:r w:rsidRPr="00E25DF4">
              <w:rPr>
                <w:sz w:val="24"/>
                <w:szCs w:val="24"/>
              </w:rPr>
              <w:t>Case #</w:t>
            </w:r>
          </w:p>
        </w:tc>
        <w:tc>
          <w:tcPr>
            <w:tcW w:w="6379" w:type="dxa"/>
          </w:tcPr>
          <w:p w14:paraId="258D9C2C" w14:textId="25C5FC1C" w:rsidR="004D24E4" w:rsidRPr="002552DB" w:rsidRDefault="002552DB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Tovar</w:t>
            </w:r>
            <w:r w:rsidRPr="002552DB">
              <w:rPr>
                <w:sz w:val="24"/>
                <w:szCs w:val="24"/>
              </w:rPr>
              <w:t>Coilchesvto</w:t>
            </w:r>
            <w:proofErr w:type="spellEnd"/>
          </w:p>
        </w:tc>
      </w:tr>
      <w:tr w:rsidR="004D24E4" w:rsidRPr="00E25DF4" w14:paraId="29F205D4" w14:textId="77777777" w:rsidTr="00FA5F80">
        <w:trPr>
          <w:trHeight w:val="454"/>
        </w:trPr>
        <w:tc>
          <w:tcPr>
            <w:tcW w:w="3544" w:type="dxa"/>
          </w:tcPr>
          <w:p w14:paraId="3D8C79C9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аименование</w:t>
            </w:r>
            <w:proofErr w:type="spellEnd"/>
            <w:r w:rsidRPr="00E25DF4">
              <w:rPr>
                <w:color w:val="212121"/>
                <w:spacing w:val="-4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проекта</w:t>
            </w:r>
            <w:proofErr w:type="spellEnd"/>
          </w:p>
        </w:tc>
        <w:tc>
          <w:tcPr>
            <w:tcW w:w="6379" w:type="dxa"/>
          </w:tcPr>
          <w:p w14:paraId="5128EBFC" w14:textId="7AD40DE6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Информационная</w:t>
            </w: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система</w:t>
            </w:r>
            <w:r w:rsidRPr="00E25DF4">
              <w:rPr>
                <w:sz w:val="24"/>
                <w:szCs w:val="24"/>
                <w:lang w:val="ru-RU"/>
              </w:rPr>
              <w:t xml:space="preserve"> «</w:t>
            </w:r>
            <w:r w:rsidR="002552DB">
              <w:rPr>
                <w:sz w:val="24"/>
                <w:szCs w:val="24"/>
              </w:rPr>
              <w:t>Samurai</w:t>
            </w:r>
            <w:r w:rsidRPr="00E25DF4">
              <w:rPr>
                <w:sz w:val="24"/>
                <w:szCs w:val="24"/>
                <w:lang w:val="ru-RU"/>
              </w:rPr>
              <w:t>»</w:t>
            </w:r>
          </w:p>
        </w:tc>
      </w:tr>
      <w:tr w:rsidR="004D24E4" w:rsidRPr="00E25DF4" w14:paraId="7E3CFB14" w14:textId="77777777" w:rsidTr="00FA5F80">
        <w:trPr>
          <w:trHeight w:val="454"/>
        </w:trPr>
        <w:tc>
          <w:tcPr>
            <w:tcW w:w="3544" w:type="dxa"/>
          </w:tcPr>
          <w:p w14:paraId="44D66357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омер</w:t>
            </w:r>
            <w:proofErr w:type="spellEnd"/>
            <w:r w:rsidRPr="00E25DF4">
              <w:rPr>
                <w:color w:val="212121"/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версии</w:t>
            </w:r>
            <w:proofErr w:type="spellEnd"/>
          </w:p>
        </w:tc>
        <w:tc>
          <w:tcPr>
            <w:tcW w:w="6379" w:type="dxa"/>
          </w:tcPr>
          <w:p w14:paraId="6FADEBD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 w:rsidRPr="00E25DF4">
              <w:rPr>
                <w:sz w:val="24"/>
                <w:szCs w:val="24"/>
              </w:rPr>
              <w:t>1.0</w:t>
            </w:r>
          </w:p>
        </w:tc>
      </w:tr>
      <w:tr w:rsidR="004D24E4" w:rsidRPr="00E25DF4" w14:paraId="55BA6507" w14:textId="77777777" w:rsidTr="00FA5F80">
        <w:trPr>
          <w:trHeight w:val="454"/>
        </w:trPr>
        <w:tc>
          <w:tcPr>
            <w:tcW w:w="3544" w:type="dxa"/>
          </w:tcPr>
          <w:p w14:paraId="0479312B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  <w:lang w:val="ru-RU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Имя</w:t>
            </w:r>
            <w:proofErr w:type="spellEnd"/>
            <w:r w:rsidRPr="00E25DF4">
              <w:rPr>
                <w:color w:val="212121"/>
                <w:spacing w:val="-3"/>
                <w:sz w:val="24"/>
                <w:szCs w:val="24"/>
              </w:rPr>
              <w:t xml:space="preserve"> 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тестировщика</w:t>
            </w:r>
          </w:p>
        </w:tc>
        <w:tc>
          <w:tcPr>
            <w:tcW w:w="6379" w:type="dxa"/>
          </w:tcPr>
          <w:p w14:paraId="385FFEB0" w14:textId="409DB66B" w:rsidR="004D24E4" w:rsidRPr="00E25DF4" w:rsidRDefault="002552DB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Шурхавецкий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Олег</w:t>
            </w:r>
            <w:proofErr w:type="spellEnd"/>
          </w:p>
        </w:tc>
      </w:tr>
      <w:tr w:rsidR="004D24E4" w:rsidRPr="00E25DF4" w14:paraId="423E5A19" w14:textId="77777777" w:rsidTr="00FA5F80">
        <w:trPr>
          <w:trHeight w:val="454"/>
        </w:trPr>
        <w:tc>
          <w:tcPr>
            <w:tcW w:w="3544" w:type="dxa"/>
          </w:tcPr>
          <w:p w14:paraId="6AC29522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Даты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45E02027" w14:textId="601A151A" w:rsidR="004D24E4" w:rsidRPr="00E25DF4" w:rsidRDefault="002552DB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22</w:t>
            </w:r>
            <w:r w:rsidR="004D24E4">
              <w:rPr>
                <w:sz w:val="24"/>
                <w:szCs w:val="24"/>
                <w:lang w:val="ru-RU"/>
              </w:rPr>
              <w:t>.02</w:t>
            </w:r>
            <w:r w:rsidR="004D24E4" w:rsidRPr="00E25DF4">
              <w:rPr>
                <w:sz w:val="24"/>
                <w:szCs w:val="24"/>
                <w:lang w:val="ru-RU"/>
              </w:rPr>
              <w:t>.2022</w:t>
            </w:r>
          </w:p>
        </w:tc>
      </w:tr>
      <w:tr w:rsidR="004D24E4" w:rsidRPr="00E25DF4" w14:paraId="0551CC0F" w14:textId="77777777" w:rsidTr="00FA5F80">
        <w:trPr>
          <w:trHeight w:val="454"/>
        </w:trPr>
        <w:tc>
          <w:tcPr>
            <w:tcW w:w="3544" w:type="dxa"/>
          </w:tcPr>
          <w:p w14:paraId="6D135A6E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  <w:lang w:val="ru-RU"/>
              </w:rPr>
            </w:pPr>
            <w:r w:rsidRPr="00E25DF4">
              <w:rPr>
                <w:color w:val="212121"/>
                <w:sz w:val="24"/>
                <w:szCs w:val="24"/>
                <w:lang w:val="ru-RU"/>
              </w:rPr>
              <w:t>Приоритет</w:t>
            </w:r>
            <w:r w:rsidRPr="00E25DF4">
              <w:rPr>
                <w:color w:val="212121"/>
                <w:spacing w:val="-12"/>
                <w:sz w:val="24"/>
                <w:szCs w:val="24"/>
                <w:lang w:val="ru-RU"/>
              </w:rPr>
              <w:t xml:space="preserve"> 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тестирования</w:t>
            </w:r>
          </w:p>
          <w:p w14:paraId="1A8116A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i/>
                <w:sz w:val="24"/>
                <w:szCs w:val="24"/>
                <w:lang w:val="ru-RU"/>
              </w:rPr>
            </w:pPr>
            <w:r w:rsidRPr="00E25DF4">
              <w:rPr>
                <w:i/>
                <w:color w:val="212121"/>
                <w:sz w:val="24"/>
                <w:szCs w:val="24"/>
                <w:lang w:val="ru-RU"/>
              </w:rPr>
              <w:t>(</w:t>
            </w:r>
            <w:r w:rsidRPr="00E25DF4">
              <w:rPr>
                <w:color w:val="212121"/>
                <w:sz w:val="24"/>
                <w:szCs w:val="24"/>
                <w:lang w:val="ru-RU"/>
              </w:rPr>
              <w:t>Малый/Средний/высокий</w:t>
            </w:r>
            <w:r w:rsidRPr="00E25DF4">
              <w:rPr>
                <w:i/>
                <w:color w:val="212121"/>
                <w:sz w:val="24"/>
                <w:szCs w:val="24"/>
                <w:lang w:val="ru-RU"/>
              </w:rPr>
              <w:t>)</w:t>
            </w:r>
          </w:p>
        </w:tc>
        <w:tc>
          <w:tcPr>
            <w:tcW w:w="6379" w:type="dxa"/>
          </w:tcPr>
          <w:p w14:paraId="654E3B9C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Высокий</w:t>
            </w:r>
          </w:p>
        </w:tc>
      </w:tr>
      <w:tr w:rsidR="004D24E4" w:rsidRPr="00E25DF4" w14:paraId="089950A3" w14:textId="77777777" w:rsidTr="00FA5F80">
        <w:trPr>
          <w:trHeight w:val="454"/>
        </w:trPr>
        <w:tc>
          <w:tcPr>
            <w:tcW w:w="3544" w:type="dxa"/>
          </w:tcPr>
          <w:p w14:paraId="2E0DFCA5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Название</w:t>
            </w:r>
            <w:proofErr w:type="spellEnd"/>
            <w:r w:rsidRPr="00E25DF4">
              <w:rPr>
                <w:color w:val="212121"/>
                <w:spacing w:val="-7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  <w:r w:rsidRPr="00E25DF4">
              <w:rPr>
                <w:color w:val="212121"/>
                <w:sz w:val="24"/>
                <w:szCs w:val="24"/>
              </w:rPr>
              <w:t>/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Имя</w:t>
            </w:r>
            <w:proofErr w:type="spellEnd"/>
          </w:p>
        </w:tc>
        <w:tc>
          <w:tcPr>
            <w:tcW w:w="6379" w:type="dxa"/>
          </w:tcPr>
          <w:p w14:paraId="69A20B53" w14:textId="4E83DF14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Проверка </w:t>
            </w:r>
            <w:r>
              <w:rPr>
                <w:sz w:val="24"/>
                <w:szCs w:val="24"/>
                <w:lang w:val="ru-RU"/>
              </w:rPr>
              <w:t xml:space="preserve">на </w:t>
            </w:r>
            <w:r w:rsidR="002552DB">
              <w:rPr>
                <w:sz w:val="24"/>
                <w:szCs w:val="24"/>
                <w:lang w:val="ru-RU"/>
              </w:rPr>
              <w:t>вывод количества товара</w:t>
            </w:r>
          </w:p>
        </w:tc>
      </w:tr>
      <w:tr w:rsidR="004D24E4" w:rsidRPr="00E25DF4" w14:paraId="23F40D52" w14:textId="77777777" w:rsidTr="00FA5F80">
        <w:trPr>
          <w:trHeight w:val="454"/>
        </w:trPr>
        <w:tc>
          <w:tcPr>
            <w:tcW w:w="3544" w:type="dxa"/>
          </w:tcPr>
          <w:p w14:paraId="7CB73CC0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Резюме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испытания</w:t>
            </w:r>
            <w:proofErr w:type="spellEnd"/>
          </w:p>
        </w:tc>
        <w:tc>
          <w:tcPr>
            <w:tcW w:w="6379" w:type="dxa"/>
          </w:tcPr>
          <w:p w14:paraId="1CA29327" w14:textId="558C2F33" w:rsidR="004D24E4" w:rsidRPr="00E25DF4" w:rsidRDefault="00790466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Количество</w:t>
            </w:r>
            <w:r w:rsidR="004D24E4">
              <w:rPr>
                <w:sz w:val="24"/>
                <w:szCs w:val="24"/>
                <w:lang w:val="ru-RU"/>
              </w:rPr>
              <w:t xml:space="preserve"> не был</w:t>
            </w:r>
            <w:r>
              <w:rPr>
                <w:sz w:val="24"/>
                <w:szCs w:val="24"/>
                <w:lang w:val="ru-RU"/>
              </w:rPr>
              <w:t>о</w:t>
            </w:r>
            <w:r w:rsidR="004D24E4"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выведено</w:t>
            </w:r>
            <w:r w:rsidR="004D24E4">
              <w:rPr>
                <w:sz w:val="24"/>
                <w:szCs w:val="24"/>
                <w:lang w:val="ru-RU"/>
              </w:rPr>
              <w:t xml:space="preserve"> в системе.</w:t>
            </w:r>
          </w:p>
        </w:tc>
      </w:tr>
      <w:tr w:rsidR="004D24E4" w:rsidRPr="00E25DF4" w14:paraId="6FA06901" w14:textId="77777777" w:rsidTr="00FA5F80">
        <w:trPr>
          <w:trHeight w:val="454"/>
        </w:trPr>
        <w:tc>
          <w:tcPr>
            <w:tcW w:w="3544" w:type="dxa"/>
          </w:tcPr>
          <w:p w14:paraId="64AFC792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Шаги</w:t>
            </w:r>
            <w:proofErr w:type="spellEnd"/>
            <w:r w:rsidRPr="00E25DF4">
              <w:rPr>
                <w:color w:val="212121"/>
                <w:spacing w:val="-5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46882280" w14:textId="6D44716D" w:rsidR="004D24E4" w:rsidRPr="00E25DF4" w:rsidRDefault="00790466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З</w:t>
            </w:r>
            <w:r w:rsidR="004D24E4">
              <w:rPr>
                <w:sz w:val="24"/>
                <w:szCs w:val="24"/>
                <w:lang w:val="ru-RU"/>
              </w:rPr>
              <w:t xml:space="preserve">айти на окно </w:t>
            </w:r>
            <w:r>
              <w:rPr>
                <w:sz w:val="24"/>
                <w:szCs w:val="24"/>
                <w:lang w:val="ru-RU"/>
              </w:rPr>
              <w:t>количество</w:t>
            </w:r>
            <w:r w:rsidR="004D24E4">
              <w:rPr>
                <w:sz w:val="24"/>
                <w:szCs w:val="24"/>
                <w:lang w:val="ru-RU"/>
              </w:rPr>
              <w:t xml:space="preserve"> для отображения списка </w:t>
            </w:r>
            <w:r>
              <w:rPr>
                <w:sz w:val="24"/>
                <w:szCs w:val="24"/>
                <w:lang w:val="ru-RU"/>
              </w:rPr>
              <w:t>количество товара</w:t>
            </w:r>
            <w:r w:rsidR="004D24E4">
              <w:rPr>
                <w:sz w:val="24"/>
                <w:szCs w:val="24"/>
                <w:lang w:val="ru-RU"/>
              </w:rPr>
              <w:t xml:space="preserve"> в системе</w:t>
            </w:r>
            <w:r w:rsidR="004D24E4"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1862E14B" w14:textId="77777777" w:rsidTr="00FA5F80">
        <w:trPr>
          <w:trHeight w:val="454"/>
        </w:trPr>
        <w:tc>
          <w:tcPr>
            <w:tcW w:w="3544" w:type="dxa"/>
          </w:tcPr>
          <w:p w14:paraId="77E949C4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Данные</w:t>
            </w:r>
            <w:proofErr w:type="spellEnd"/>
            <w:r w:rsidRPr="00E25DF4">
              <w:rPr>
                <w:color w:val="212121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тестирования</w:t>
            </w:r>
            <w:proofErr w:type="spellEnd"/>
          </w:p>
        </w:tc>
        <w:tc>
          <w:tcPr>
            <w:tcW w:w="6379" w:type="dxa"/>
          </w:tcPr>
          <w:p w14:paraId="4BBFCE87" w14:textId="2AEFFF20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Данные </w:t>
            </w:r>
            <w:r w:rsidR="00790466">
              <w:rPr>
                <w:sz w:val="24"/>
                <w:szCs w:val="24"/>
                <w:lang w:val="ru-RU"/>
              </w:rPr>
              <w:t>количество товара</w:t>
            </w:r>
            <w:r>
              <w:rPr>
                <w:sz w:val="24"/>
                <w:szCs w:val="24"/>
                <w:lang w:val="ru-RU"/>
              </w:rPr>
              <w:t xml:space="preserve"> на складе</w:t>
            </w:r>
            <w:r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21BA4810" w14:textId="77777777" w:rsidTr="00FA5F80">
        <w:trPr>
          <w:trHeight w:val="454"/>
        </w:trPr>
        <w:tc>
          <w:tcPr>
            <w:tcW w:w="3544" w:type="dxa"/>
          </w:tcPr>
          <w:p w14:paraId="2469C254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Ожидаемый</w:t>
            </w:r>
            <w:proofErr w:type="spellEnd"/>
            <w:r w:rsidRPr="00E25DF4">
              <w:rPr>
                <w:color w:val="212121"/>
                <w:spacing w:val="-4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результат</w:t>
            </w:r>
            <w:proofErr w:type="spellEnd"/>
          </w:p>
        </w:tc>
        <w:tc>
          <w:tcPr>
            <w:tcW w:w="6379" w:type="dxa"/>
          </w:tcPr>
          <w:p w14:paraId="0850E051" w14:textId="6244ADD1" w:rsidR="004D24E4" w:rsidRPr="00E25DF4" w:rsidRDefault="00790466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колько было приобретено товара в магазине</w:t>
            </w:r>
            <w:r w:rsidR="004D24E4">
              <w:rPr>
                <w:sz w:val="24"/>
                <w:szCs w:val="24"/>
                <w:lang w:val="ru-RU"/>
              </w:rPr>
              <w:t xml:space="preserve"> были потрачены</w:t>
            </w:r>
            <w:r w:rsidR="004D24E4" w:rsidRPr="00E25DF4">
              <w:rPr>
                <w:sz w:val="24"/>
                <w:szCs w:val="24"/>
                <w:lang w:val="ru-RU"/>
              </w:rPr>
              <w:t>.</w:t>
            </w:r>
          </w:p>
        </w:tc>
      </w:tr>
      <w:tr w:rsidR="004D24E4" w:rsidRPr="00E25DF4" w14:paraId="015D848D" w14:textId="77777777" w:rsidTr="00FA5F80">
        <w:trPr>
          <w:trHeight w:val="454"/>
        </w:trPr>
        <w:tc>
          <w:tcPr>
            <w:tcW w:w="3544" w:type="dxa"/>
          </w:tcPr>
          <w:p w14:paraId="026B4FFA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Фактический</w:t>
            </w:r>
            <w:proofErr w:type="spellEnd"/>
            <w:r w:rsidRPr="00E25DF4">
              <w:rPr>
                <w:color w:val="212121"/>
                <w:spacing w:val="-6"/>
                <w:sz w:val="24"/>
                <w:szCs w:val="24"/>
              </w:rPr>
              <w:t xml:space="preserve"> </w:t>
            </w:r>
            <w:proofErr w:type="spellStart"/>
            <w:r w:rsidRPr="00E25DF4">
              <w:rPr>
                <w:color w:val="212121"/>
                <w:sz w:val="24"/>
                <w:szCs w:val="24"/>
              </w:rPr>
              <w:t>результат</w:t>
            </w:r>
            <w:proofErr w:type="spellEnd"/>
          </w:p>
        </w:tc>
        <w:tc>
          <w:tcPr>
            <w:tcW w:w="6379" w:type="dxa"/>
          </w:tcPr>
          <w:p w14:paraId="69E7EC34" w14:textId="79933D6D" w:rsidR="004D24E4" w:rsidRPr="00E25DF4" w:rsidRDefault="00790466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Товары</w:t>
            </w:r>
            <w:r w:rsidR="004D24E4">
              <w:rPr>
                <w:sz w:val="24"/>
                <w:szCs w:val="24"/>
                <w:lang w:val="ru-RU"/>
              </w:rPr>
              <w:t xml:space="preserve"> были потрачены.</w:t>
            </w:r>
          </w:p>
        </w:tc>
      </w:tr>
      <w:tr w:rsidR="004D24E4" w:rsidRPr="00E25DF4" w14:paraId="35A20026" w14:textId="77777777" w:rsidTr="00FA5F80">
        <w:trPr>
          <w:trHeight w:val="454"/>
        </w:trPr>
        <w:tc>
          <w:tcPr>
            <w:tcW w:w="3544" w:type="dxa"/>
          </w:tcPr>
          <w:p w14:paraId="7BB2D0CA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Предпосылки</w:t>
            </w:r>
            <w:proofErr w:type="spellEnd"/>
          </w:p>
        </w:tc>
        <w:tc>
          <w:tcPr>
            <w:tcW w:w="6379" w:type="dxa"/>
          </w:tcPr>
          <w:p w14:paraId="1600BEBC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</w:p>
        </w:tc>
      </w:tr>
      <w:tr w:rsidR="004D24E4" w:rsidRPr="00E25DF4" w14:paraId="10F9AFD8" w14:textId="77777777" w:rsidTr="00FA5F80">
        <w:trPr>
          <w:trHeight w:val="454"/>
        </w:trPr>
        <w:tc>
          <w:tcPr>
            <w:tcW w:w="3544" w:type="dxa"/>
          </w:tcPr>
          <w:p w14:paraId="22EC8115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Постусловия</w:t>
            </w:r>
            <w:proofErr w:type="spellEnd"/>
          </w:p>
        </w:tc>
        <w:tc>
          <w:tcPr>
            <w:tcW w:w="6379" w:type="dxa"/>
          </w:tcPr>
          <w:p w14:paraId="6620BCD9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</w:p>
        </w:tc>
      </w:tr>
      <w:tr w:rsidR="004D24E4" w:rsidRPr="00E25DF4" w14:paraId="04ADE596" w14:textId="77777777" w:rsidTr="00FA5F80">
        <w:trPr>
          <w:trHeight w:val="454"/>
        </w:trPr>
        <w:tc>
          <w:tcPr>
            <w:tcW w:w="3544" w:type="dxa"/>
          </w:tcPr>
          <w:p w14:paraId="55DBB13B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sz w:val="24"/>
                <w:szCs w:val="24"/>
              </w:rPr>
            </w:pPr>
            <w:proofErr w:type="spellStart"/>
            <w:r w:rsidRPr="00E25DF4">
              <w:rPr>
                <w:color w:val="212121"/>
                <w:sz w:val="24"/>
                <w:szCs w:val="24"/>
              </w:rPr>
              <w:t>Статус</w:t>
            </w:r>
            <w:proofErr w:type="spellEnd"/>
          </w:p>
          <w:p w14:paraId="682B1460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jc w:val="right"/>
              <w:rPr>
                <w:i/>
                <w:sz w:val="24"/>
                <w:szCs w:val="24"/>
              </w:rPr>
            </w:pPr>
            <w:r w:rsidRPr="00E25DF4">
              <w:rPr>
                <w:color w:val="212121"/>
                <w:sz w:val="24"/>
                <w:szCs w:val="24"/>
              </w:rPr>
              <w:t>(Pass/Fail)</w:t>
            </w:r>
          </w:p>
        </w:tc>
        <w:tc>
          <w:tcPr>
            <w:tcW w:w="6379" w:type="dxa"/>
          </w:tcPr>
          <w:p w14:paraId="57B98EF3" w14:textId="77777777" w:rsidR="004D24E4" w:rsidRPr="00E25DF4" w:rsidRDefault="004D24E4" w:rsidP="00FA5F80">
            <w:pPr>
              <w:pStyle w:val="TableParagraph"/>
              <w:spacing w:line="360" w:lineRule="auto"/>
              <w:ind w:left="284" w:right="284"/>
              <w:rPr>
                <w:sz w:val="24"/>
                <w:szCs w:val="24"/>
                <w:lang w:val="ru-RU"/>
              </w:rPr>
            </w:pPr>
            <w:r w:rsidRPr="00E25DF4">
              <w:rPr>
                <w:sz w:val="24"/>
                <w:szCs w:val="24"/>
                <w:lang w:val="ru-RU"/>
              </w:rPr>
              <w:t xml:space="preserve"> </w:t>
            </w:r>
            <w:r w:rsidRPr="00E25DF4">
              <w:rPr>
                <w:sz w:val="24"/>
                <w:szCs w:val="24"/>
              </w:rPr>
              <w:t>Pass</w:t>
            </w:r>
          </w:p>
        </w:tc>
      </w:tr>
    </w:tbl>
    <w:p w14:paraId="678C2FB7" w14:textId="1F04F514" w:rsidR="00BF0D16" w:rsidRDefault="00BF0D16" w:rsidP="00BF5816">
      <w:pPr>
        <w:pStyle w:val="2"/>
        <w:tabs>
          <w:tab w:val="left" w:pos="709"/>
        </w:tabs>
        <w:spacing w:before="0" w:after="240" w:line="360" w:lineRule="auto"/>
        <w:ind w:left="709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7 Внедрение программы</w:t>
      </w:r>
      <w:bookmarkEnd w:id="21"/>
    </w:p>
    <w:p w14:paraId="67D285BB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</w:rPr>
      </w:pPr>
      <w:r w:rsidRPr="00BF5816">
        <w:rPr>
          <w:b w:val="0"/>
          <w:bCs/>
          <w:sz w:val="28"/>
        </w:rPr>
        <w:t>Внедрение программного обеспечения — процесс настройки программного обеспечения под определённые условия использования, а также обучения пользователей работе с программным продуктом.</w:t>
      </w:r>
    </w:p>
    <w:p w14:paraId="126134D3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</w:rPr>
      </w:pPr>
      <w:r w:rsidRPr="00BF5816">
        <w:rPr>
          <w:b w:val="0"/>
          <w:bCs/>
          <w:sz w:val="28"/>
        </w:rPr>
        <w:t>Для внедрения программы можно вынести несколько способов:</w:t>
      </w:r>
    </w:p>
    <w:p w14:paraId="36343215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</w:rPr>
      </w:pPr>
      <w:r w:rsidRPr="00BF5816">
        <w:rPr>
          <w:b w:val="0"/>
          <w:bCs/>
          <w:sz w:val="28"/>
        </w:rPr>
        <w:t>1. Разработка продукта и инсталляция – завершение разработки программы, затем подготовка к инсталляции продукта на ПК.</w:t>
      </w:r>
    </w:p>
    <w:p w14:paraId="0B7228A6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</w:rPr>
      </w:pPr>
      <w:r w:rsidRPr="00BF5816">
        <w:rPr>
          <w:b w:val="0"/>
          <w:bCs/>
          <w:sz w:val="28"/>
        </w:rPr>
        <w:t xml:space="preserve">2. Выпуск программы – официальный выпуск программы на платформу ПК. </w:t>
      </w:r>
    </w:p>
    <w:p w14:paraId="358E13B0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</w:rPr>
      </w:pPr>
      <w:r w:rsidRPr="00BF5816">
        <w:rPr>
          <w:b w:val="0"/>
          <w:bCs/>
          <w:sz w:val="28"/>
        </w:rPr>
        <w:t>3. Обновление программы – выпуск новых версий, устраняющие имеющиеся проблемы и добавляющие новые функции.</w:t>
      </w:r>
    </w:p>
    <w:p w14:paraId="2696274C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</w:rPr>
      </w:pPr>
      <w:r w:rsidRPr="00BF5816">
        <w:rPr>
          <w:b w:val="0"/>
          <w:bCs/>
          <w:sz w:val="28"/>
        </w:rPr>
        <w:t>4. Прекращение поддержки – выход последнего обновления для программы, устраняющие большинство проблем.</w:t>
      </w:r>
    </w:p>
    <w:p w14:paraId="696E58B6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  <w:lang w:val="en-US"/>
        </w:rPr>
      </w:pPr>
      <w:r w:rsidRPr="00BF5816">
        <w:rPr>
          <w:b w:val="0"/>
          <w:bCs/>
          <w:sz w:val="28"/>
        </w:rPr>
        <w:t>Основные этапы внедрения ПО</w:t>
      </w:r>
      <w:r w:rsidRPr="00BF5816">
        <w:rPr>
          <w:b w:val="0"/>
          <w:bCs/>
          <w:sz w:val="28"/>
          <w:lang w:val="en-US"/>
        </w:rPr>
        <w:t>:</w:t>
      </w:r>
    </w:p>
    <w:p w14:paraId="494E309B" w14:textId="77777777" w:rsidR="00BF5816" w:rsidRPr="00BF5816" w:rsidRDefault="00BF5816" w:rsidP="00BF5816">
      <w:pPr>
        <w:pStyle w:val="a8"/>
        <w:numPr>
          <w:ilvl w:val="0"/>
          <w:numId w:val="28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lang w:val="en-US"/>
        </w:rPr>
      </w:pPr>
      <w:r w:rsidRPr="00BF5816">
        <w:rPr>
          <w:b w:val="0"/>
          <w:bCs/>
          <w:sz w:val="28"/>
        </w:rPr>
        <w:t>Обследование</w:t>
      </w:r>
    </w:p>
    <w:p w14:paraId="57AB9920" w14:textId="77777777" w:rsidR="00BF5816" w:rsidRPr="00BF5816" w:rsidRDefault="00BF5816" w:rsidP="00BF5816">
      <w:pPr>
        <w:pStyle w:val="a8"/>
        <w:numPr>
          <w:ilvl w:val="0"/>
          <w:numId w:val="28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lang w:val="en-US"/>
        </w:rPr>
      </w:pPr>
      <w:r w:rsidRPr="00BF5816">
        <w:rPr>
          <w:b w:val="0"/>
          <w:bCs/>
          <w:sz w:val="28"/>
        </w:rPr>
        <w:t>Разработка технического задания</w:t>
      </w:r>
    </w:p>
    <w:p w14:paraId="6D1E5343" w14:textId="77777777" w:rsidR="00BF5816" w:rsidRPr="00BF5816" w:rsidRDefault="00BF5816" w:rsidP="00BF5816">
      <w:pPr>
        <w:pStyle w:val="a8"/>
        <w:numPr>
          <w:ilvl w:val="0"/>
          <w:numId w:val="28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lang w:val="en-US"/>
        </w:rPr>
      </w:pPr>
      <w:r w:rsidRPr="00BF5816">
        <w:rPr>
          <w:b w:val="0"/>
          <w:bCs/>
          <w:sz w:val="28"/>
        </w:rPr>
        <w:t>Настройка системы</w:t>
      </w:r>
    </w:p>
    <w:p w14:paraId="3F6D2E19" w14:textId="77777777" w:rsidR="00BF5816" w:rsidRPr="00BF5816" w:rsidRDefault="00BF5816" w:rsidP="00BF5816">
      <w:pPr>
        <w:pStyle w:val="a8"/>
        <w:numPr>
          <w:ilvl w:val="0"/>
          <w:numId w:val="28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lang w:val="en-US"/>
        </w:rPr>
      </w:pPr>
      <w:r w:rsidRPr="00BF5816">
        <w:rPr>
          <w:b w:val="0"/>
          <w:bCs/>
          <w:sz w:val="28"/>
        </w:rPr>
        <w:t>Тестирование системы</w:t>
      </w:r>
    </w:p>
    <w:p w14:paraId="5A8E3931" w14:textId="77777777" w:rsidR="00BF5816" w:rsidRPr="00BF5816" w:rsidRDefault="00BF5816" w:rsidP="00BF5816">
      <w:pPr>
        <w:pStyle w:val="a8"/>
        <w:numPr>
          <w:ilvl w:val="0"/>
          <w:numId w:val="28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lang w:val="en-US"/>
        </w:rPr>
      </w:pPr>
      <w:r w:rsidRPr="00BF5816">
        <w:rPr>
          <w:b w:val="0"/>
          <w:bCs/>
          <w:sz w:val="28"/>
        </w:rPr>
        <w:t>Опытная эксплуатация</w:t>
      </w:r>
    </w:p>
    <w:p w14:paraId="1D34EAEA" w14:textId="77777777" w:rsidR="00BF5816" w:rsidRPr="00BF5816" w:rsidRDefault="00BF5816" w:rsidP="00BF5816">
      <w:pPr>
        <w:pStyle w:val="a8"/>
        <w:numPr>
          <w:ilvl w:val="0"/>
          <w:numId w:val="28"/>
        </w:numPr>
        <w:spacing w:line="360" w:lineRule="auto"/>
        <w:ind w:left="0" w:firstLine="709"/>
        <w:contextualSpacing w:val="0"/>
        <w:outlineLvl w:val="9"/>
        <w:rPr>
          <w:b w:val="0"/>
          <w:bCs/>
          <w:sz w:val="28"/>
          <w:lang w:val="en-US"/>
        </w:rPr>
      </w:pPr>
      <w:r w:rsidRPr="00BF5816">
        <w:rPr>
          <w:b w:val="0"/>
          <w:bCs/>
          <w:sz w:val="28"/>
        </w:rPr>
        <w:t>Промышленная эксплуатация</w:t>
      </w:r>
    </w:p>
    <w:p w14:paraId="1224CBE2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</w:rPr>
      </w:pPr>
      <w:r w:rsidRPr="00BF5816">
        <w:rPr>
          <w:b w:val="0"/>
          <w:bCs/>
          <w:sz w:val="28"/>
        </w:rPr>
        <w:t>Первый этап проекта – диагностика предприятия или его обследование.</w:t>
      </w:r>
    </w:p>
    <w:p w14:paraId="28AE4B69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</w:rPr>
      </w:pPr>
      <w:r w:rsidRPr="00BF5816">
        <w:rPr>
          <w:b w:val="0"/>
          <w:bCs/>
          <w:sz w:val="28"/>
        </w:rPr>
        <w:t>В ходе первого этапа необходимо оценить возможность размещения ПО на оборудовании предприятия, исследовать сеть и рабочие места</w:t>
      </w:r>
    </w:p>
    <w:p w14:paraId="418FB85C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</w:rPr>
      </w:pPr>
      <w:r w:rsidRPr="00BF5816">
        <w:rPr>
          <w:b w:val="0"/>
          <w:bCs/>
          <w:sz w:val="28"/>
        </w:rPr>
        <w:t>Второй этап проекта внедрения программного продукта – разработка технического задания. Которая включает в себя описание всей хранимой информации, разграничения прав доступа пользователей и необходимые корректировки ПО под нужды предприятия.</w:t>
      </w:r>
    </w:p>
    <w:p w14:paraId="41A08A9F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</w:rPr>
      </w:pPr>
      <w:r w:rsidRPr="00BF5816">
        <w:rPr>
          <w:b w:val="0"/>
          <w:bCs/>
          <w:sz w:val="28"/>
        </w:rPr>
        <w:t xml:space="preserve">Третий этап проекта – настройка системы (автоматизация). Настройка системы включает в себя формирование в программе всех справочников системы, настройка всех алгоритмов расчета, форм ввода и отчетных форм, ввод </w:t>
      </w:r>
      <w:r w:rsidRPr="00BF5816">
        <w:rPr>
          <w:b w:val="0"/>
          <w:bCs/>
          <w:sz w:val="28"/>
        </w:rPr>
        <w:lastRenderedPageBreak/>
        <w:t>пользователей системы и настройка прав доступа. Продолжительность данного этапа напрямую зависит от квалификации специалистов и от уровня сложности поставленной задачи.</w:t>
      </w:r>
    </w:p>
    <w:p w14:paraId="46F2D080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</w:rPr>
      </w:pPr>
      <w:r w:rsidRPr="00BF5816">
        <w:rPr>
          <w:b w:val="0"/>
          <w:bCs/>
          <w:sz w:val="28"/>
        </w:rPr>
        <w:t>Четвертый этап проекта – тестирование программного продукта (системы). Тестирование системы включает в себя подготовку демонстрационного примера, внесение тестовых данных, проверку алгоритмов расчета и исправление обнаруженных ошибок.</w:t>
      </w:r>
    </w:p>
    <w:p w14:paraId="6C359710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</w:rPr>
      </w:pPr>
      <w:r w:rsidRPr="00BF5816">
        <w:rPr>
          <w:b w:val="0"/>
          <w:bCs/>
          <w:sz w:val="28"/>
        </w:rPr>
        <w:t>Пятый этап проекта – опытная эксплуатация системы. Опытная эксплуатация системы включает в себя работу с реальными данными, но при этом параллельно используется прежняя старая система либо те электронные таблицы, в которых предприятия до настоящего момента осуществляла свою работу. Этот этап необходим для того, чтобы можно было сопоставить результаты работы в новой системе с результатами, которые получены были прежним способом.</w:t>
      </w:r>
    </w:p>
    <w:p w14:paraId="5EF13579" w14:textId="77777777" w:rsidR="00BF5816" w:rsidRPr="00BF5816" w:rsidRDefault="00BF5816" w:rsidP="00BF5816">
      <w:pPr>
        <w:pStyle w:val="a8"/>
        <w:spacing w:line="360" w:lineRule="auto"/>
        <w:ind w:left="0" w:firstLine="709"/>
        <w:contextualSpacing w:val="0"/>
        <w:outlineLvl w:val="9"/>
        <w:rPr>
          <w:b w:val="0"/>
          <w:bCs/>
          <w:sz w:val="28"/>
        </w:rPr>
      </w:pPr>
      <w:r w:rsidRPr="00BF5816">
        <w:rPr>
          <w:b w:val="0"/>
          <w:bCs/>
          <w:sz w:val="28"/>
        </w:rPr>
        <w:t>Шестой этап проекта – промышленная эксплуатация системы. Промышленная эксплуатация системы подразумевает переход предприятия на новый программный продукт и отказ от всех альтернативных способов работы за рамками данной системы.</w:t>
      </w:r>
    </w:p>
    <w:p w14:paraId="1C3AD251" w14:textId="77777777" w:rsidR="00BF5816" w:rsidRPr="00BF5816" w:rsidRDefault="00BF5816" w:rsidP="00BF5816"/>
    <w:p w14:paraId="080F7C2A" w14:textId="77777777" w:rsidR="00BF0D16" w:rsidRDefault="00BF0D16" w:rsidP="00BF5816">
      <w:pPr>
        <w:pStyle w:val="2"/>
        <w:tabs>
          <w:tab w:val="left" w:pos="709"/>
        </w:tabs>
        <w:spacing w:before="0" w:after="240" w:line="360" w:lineRule="auto"/>
        <w:ind w:left="709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" w:name="_Toc93928253"/>
      <w:r>
        <w:rPr>
          <w:rFonts w:ascii="Times New Roman" w:hAnsi="Times New Roman" w:cs="Times New Roman"/>
          <w:b/>
          <w:color w:val="auto"/>
          <w:sz w:val="28"/>
          <w:szCs w:val="28"/>
        </w:rPr>
        <w:t>2.8 Программная документация</w:t>
      </w:r>
      <w:bookmarkEnd w:id="22"/>
    </w:p>
    <w:p w14:paraId="3641A29B" w14:textId="5E706E7B" w:rsidR="00BF0D16" w:rsidRDefault="00BF0D16" w:rsidP="00BF5816">
      <w:pPr>
        <w:pStyle w:val="3"/>
        <w:tabs>
          <w:tab w:val="left" w:pos="709"/>
        </w:tabs>
        <w:spacing w:before="120" w:after="240"/>
        <w:ind w:right="284"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" w:name="_Toc93928254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8.1 Руководства программиста</w:t>
      </w:r>
      <w:bookmarkEnd w:id="23"/>
    </w:p>
    <w:p w14:paraId="53401123" w14:textId="77777777" w:rsidR="005A6A48" w:rsidRPr="00FE012C" w:rsidRDefault="005A6A48" w:rsidP="005A6A48">
      <w:pPr>
        <w:shd w:val="clear" w:color="auto" w:fill="FFFFFF"/>
        <w:spacing w:line="360" w:lineRule="auto"/>
        <w:ind w:firstLine="709"/>
        <w:jc w:val="both"/>
        <w:textAlignment w:val="baseline"/>
        <w:rPr>
          <w:rStyle w:val="docdata"/>
          <w:rFonts w:ascii="Times New Roman" w:hAnsi="Times New Roman" w:cs="Times New Roman"/>
          <w:sz w:val="28"/>
          <w:szCs w:val="28"/>
        </w:rPr>
      </w:pPr>
      <w:r w:rsidRPr="00693ADB">
        <w:rPr>
          <w:rFonts w:ascii="Times New Roman" w:hAnsi="Times New Roman" w:cs="Times New Roman"/>
          <w:sz w:val="28"/>
          <w:szCs w:val="28"/>
        </w:rPr>
        <w:t xml:space="preserve">Рассмотрим </w:t>
      </w:r>
      <w:r>
        <w:rPr>
          <w:rFonts w:ascii="Times New Roman" w:hAnsi="Times New Roman" w:cs="Times New Roman"/>
          <w:sz w:val="28"/>
          <w:szCs w:val="28"/>
        </w:rPr>
        <w:t>структуру программы</w:t>
      </w:r>
      <w:r w:rsidRPr="00693ADB">
        <w:rPr>
          <w:rFonts w:ascii="Times New Roman" w:hAnsi="Times New Roman" w:cs="Times New Roman"/>
          <w:sz w:val="28"/>
          <w:szCs w:val="28"/>
        </w:rPr>
        <w:t>:</w:t>
      </w:r>
    </w:p>
    <w:p w14:paraId="1A4B3BC1" w14:textId="6446043E" w:rsidR="005A6A48" w:rsidRDefault="005A6A48" w:rsidP="005A6A48">
      <w:pPr>
        <w:jc w:val="center"/>
      </w:pPr>
      <w:r>
        <w:rPr>
          <w:noProof/>
        </w:rPr>
        <w:lastRenderedPageBreak/>
        <w:drawing>
          <wp:inline distT="0" distB="0" distL="0" distR="0" wp14:anchorId="1568CE3D" wp14:editId="3F22D21C">
            <wp:extent cx="2939548" cy="28003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53112" cy="2813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55780" w14:textId="35E360F4" w:rsidR="005A6A48" w:rsidRDefault="005A6A48" w:rsidP="005A6A48">
      <w:pPr>
        <w:pStyle w:val="aa"/>
        <w:shd w:val="clear" w:color="auto" w:fill="FFFFFF"/>
        <w:spacing w:before="0" w:beforeAutospacing="0" w:after="0" w:afterAutospacing="0" w:line="360" w:lineRule="auto"/>
        <w:jc w:val="center"/>
        <w:textAlignment w:val="baseline"/>
        <w:rPr>
          <w:sz w:val="28"/>
          <w:szCs w:val="28"/>
        </w:rPr>
      </w:pPr>
      <w:r>
        <w:rPr>
          <w:sz w:val="28"/>
          <w:szCs w:val="28"/>
        </w:rPr>
        <w:t>Рисунок 4</w:t>
      </w:r>
      <w:r w:rsidRPr="00244005">
        <w:rPr>
          <w:sz w:val="28"/>
          <w:szCs w:val="28"/>
        </w:rPr>
        <w:t xml:space="preserve"> – Структура программы</w:t>
      </w:r>
    </w:p>
    <w:p w14:paraId="3F329ECB" w14:textId="77777777" w:rsidR="005A6A48" w:rsidRPr="009A15C3" w:rsidRDefault="005A6A48" w:rsidP="005A6A48">
      <w:pPr>
        <w:pStyle w:val="aa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0" w:firstLine="851"/>
        <w:jc w:val="both"/>
        <w:textAlignment w:val="baseline"/>
        <w:rPr>
          <w:sz w:val="28"/>
          <w:szCs w:val="28"/>
        </w:rPr>
      </w:pPr>
      <w:r w:rsidRPr="00C66847">
        <w:rPr>
          <w:rStyle w:val="docdata"/>
          <w:rFonts w:eastAsiaTheme="majorEastAsia"/>
          <w:color w:val="000000"/>
          <w:sz w:val="28"/>
          <w:szCs w:val="28"/>
        </w:rPr>
        <w:t>«</w:t>
      </w:r>
      <w:r>
        <w:rPr>
          <w:sz w:val="28"/>
          <w:szCs w:val="28"/>
          <w:lang w:val="en-US"/>
        </w:rPr>
        <w:t>Converters</w:t>
      </w:r>
      <w:r w:rsidRPr="00C66847">
        <w:rPr>
          <w:sz w:val="28"/>
          <w:szCs w:val="28"/>
        </w:rPr>
        <w:t xml:space="preserve">» </w:t>
      </w:r>
      <w:r>
        <w:rPr>
          <w:sz w:val="28"/>
          <w:szCs w:val="28"/>
        </w:rPr>
        <w:t>папка, содержащая класс для отображения картинок в программе</w:t>
      </w:r>
      <w:r w:rsidRPr="009A15C3">
        <w:rPr>
          <w:sz w:val="28"/>
          <w:szCs w:val="28"/>
        </w:rPr>
        <w:t>;</w:t>
      </w:r>
    </w:p>
    <w:p w14:paraId="6F0B2FE1" w14:textId="6C092478" w:rsidR="005A6A48" w:rsidRDefault="005A6A48" w:rsidP="005A6A48">
      <w:pPr>
        <w:pStyle w:val="aa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0" w:firstLine="851"/>
        <w:jc w:val="both"/>
        <w:textAlignment w:val="baseline"/>
        <w:rPr>
          <w:sz w:val="28"/>
          <w:szCs w:val="28"/>
        </w:rPr>
      </w:pPr>
      <w:r w:rsidRPr="00C66847">
        <w:rPr>
          <w:rStyle w:val="docdata"/>
          <w:rFonts w:eastAsiaTheme="majorEastAsia"/>
          <w:color w:val="000000"/>
          <w:sz w:val="28"/>
          <w:szCs w:val="28"/>
        </w:rPr>
        <w:t>«</w:t>
      </w:r>
      <w:r>
        <w:rPr>
          <w:sz w:val="28"/>
          <w:szCs w:val="28"/>
          <w:lang w:val="en-US"/>
        </w:rPr>
        <w:t>Model</w:t>
      </w:r>
      <w:r w:rsidRPr="00C66847">
        <w:rPr>
          <w:sz w:val="28"/>
          <w:szCs w:val="28"/>
        </w:rPr>
        <w:t>»</w:t>
      </w:r>
      <w:r>
        <w:rPr>
          <w:sz w:val="28"/>
          <w:szCs w:val="28"/>
        </w:rPr>
        <w:t xml:space="preserve"> папка, содержащая модель базы данных</w:t>
      </w:r>
      <w:r w:rsidRPr="009A15C3">
        <w:rPr>
          <w:sz w:val="28"/>
          <w:szCs w:val="28"/>
        </w:rPr>
        <w:t>;</w:t>
      </w:r>
    </w:p>
    <w:p w14:paraId="4FB6E621" w14:textId="4E5D1F35" w:rsidR="005A6A48" w:rsidRPr="00B956CD" w:rsidRDefault="005A6A48" w:rsidP="005A6A48">
      <w:pPr>
        <w:pStyle w:val="aa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0" w:firstLine="851"/>
        <w:jc w:val="both"/>
        <w:textAlignment w:val="baseline"/>
        <w:rPr>
          <w:sz w:val="28"/>
          <w:szCs w:val="28"/>
        </w:rPr>
      </w:pPr>
      <w:r w:rsidRPr="00C66847">
        <w:rPr>
          <w:rStyle w:val="docdata"/>
          <w:rFonts w:eastAsiaTheme="majorEastAsia"/>
          <w:color w:val="000000"/>
          <w:sz w:val="28"/>
          <w:szCs w:val="28"/>
        </w:rPr>
        <w:t>«</w:t>
      </w:r>
      <w:r>
        <w:rPr>
          <w:sz w:val="28"/>
          <w:szCs w:val="28"/>
          <w:lang w:val="en-US"/>
        </w:rPr>
        <w:t>Forms</w:t>
      </w:r>
      <w:r w:rsidRPr="00C66847">
        <w:rPr>
          <w:sz w:val="28"/>
          <w:szCs w:val="28"/>
        </w:rPr>
        <w:t>»</w:t>
      </w:r>
      <w:r w:rsidRPr="00B956CD">
        <w:rPr>
          <w:sz w:val="28"/>
          <w:szCs w:val="28"/>
        </w:rPr>
        <w:t xml:space="preserve"> </w:t>
      </w:r>
      <w:r>
        <w:rPr>
          <w:sz w:val="28"/>
          <w:szCs w:val="28"/>
        </w:rPr>
        <w:t>папка, содержащая формы программы</w:t>
      </w:r>
      <w:r w:rsidRPr="00B956CD">
        <w:rPr>
          <w:sz w:val="28"/>
          <w:szCs w:val="28"/>
        </w:rPr>
        <w:t>;</w:t>
      </w:r>
    </w:p>
    <w:p w14:paraId="35C8F50C" w14:textId="78A63FC4" w:rsidR="005A6A48" w:rsidRDefault="005A6A48" w:rsidP="005A6A48">
      <w:pPr>
        <w:pStyle w:val="aa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0" w:firstLine="851"/>
        <w:jc w:val="both"/>
        <w:textAlignment w:val="baseline"/>
        <w:rPr>
          <w:sz w:val="28"/>
          <w:szCs w:val="28"/>
        </w:rPr>
      </w:pPr>
      <w:r w:rsidRPr="00C66847">
        <w:rPr>
          <w:rStyle w:val="docdata"/>
          <w:rFonts w:eastAsiaTheme="majorEastAsia"/>
          <w:color w:val="000000"/>
          <w:sz w:val="28"/>
          <w:szCs w:val="28"/>
        </w:rPr>
        <w:t>«</w:t>
      </w:r>
      <w:proofErr w:type="spellStart"/>
      <w:r>
        <w:rPr>
          <w:sz w:val="28"/>
          <w:szCs w:val="28"/>
          <w:lang w:val="en-US"/>
        </w:rPr>
        <w:t>Resourses</w:t>
      </w:r>
      <w:proofErr w:type="spellEnd"/>
      <w:r w:rsidRPr="00C66847">
        <w:rPr>
          <w:sz w:val="28"/>
          <w:szCs w:val="28"/>
        </w:rPr>
        <w:t>»</w:t>
      </w:r>
      <w:r w:rsidRPr="009A15C3">
        <w:rPr>
          <w:sz w:val="28"/>
          <w:szCs w:val="28"/>
        </w:rPr>
        <w:t xml:space="preserve"> </w:t>
      </w:r>
      <w:r>
        <w:rPr>
          <w:sz w:val="28"/>
          <w:szCs w:val="28"/>
        </w:rPr>
        <w:t>папка, содержащая логотип программы</w:t>
      </w:r>
      <w:r w:rsidRPr="009A15C3">
        <w:rPr>
          <w:sz w:val="28"/>
          <w:szCs w:val="28"/>
        </w:rPr>
        <w:t>;</w:t>
      </w:r>
    </w:p>
    <w:p w14:paraId="6D1D9F41" w14:textId="47C0AC80" w:rsidR="005A6A48" w:rsidRPr="005A6A48" w:rsidRDefault="005A6A48" w:rsidP="005A6A48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0F07DD11" w14:textId="77777777" w:rsidR="00BF0D16" w:rsidRDefault="00BF0D16" w:rsidP="00BF5816">
      <w:pPr>
        <w:pStyle w:val="3"/>
        <w:tabs>
          <w:tab w:val="left" w:pos="709"/>
        </w:tabs>
        <w:spacing w:before="120" w:after="240"/>
        <w:ind w:right="284"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4" w:name="_Toc93928255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8.2 Руководство пользователя</w:t>
      </w:r>
      <w:bookmarkEnd w:id="24"/>
    </w:p>
    <w:p w14:paraId="028151E3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both"/>
        <w:textAlignment w:val="baseline"/>
        <w:rPr>
          <w:rStyle w:val="docdata"/>
          <w:rFonts w:eastAsiaTheme="majorEastAsia"/>
          <w:sz w:val="28"/>
          <w:szCs w:val="28"/>
        </w:rPr>
      </w:pPr>
      <w:r>
        <w:rPr>
          <w:rStyle w:val="docdata"/>
          <w:rFonts w:eastAsiaTheme="majorEastAsia"/>
          <w:sz w:val="28"/>
          <w:szCs w:val="28"/>
        </w:rPr>
        <w:t xml:space="preserve">Приложение написано на языке C#, на платформе Windows </w:t>
      </w:r>
      <w:proofErr w:type="spellStart"/>
      <w:r>
        <w:rPr>
          <w:rStyle w:val="docdata"/>
          <w:rFonts w:eastAsiaTheme="majorEastAsia"/>
          <w:sz w:val="28"/>
          <w:szCs w:val="28"/>
        </w:rPr>
        <w:t>Presentation</w:t>
      </w:r>
      <w:proofErr w:type="spellEnd"/>
      <w:r>
        <w:rPr>
          <w:rStyle w:val="docdata"/>
          <w:rFonts w:eastAsiaTheme="majorEastAsia"/>
          <w:sz w:val="28"/>
          <w:szCs w:val="28"/>
        </w:rPr>
        <w:t xml:space="preserve"> Foundation (WPF), при запуске приложения открывается форма для авторизации сотрудников сети магазинов «</w:t>
      </w:r>
      <w:r>
        <w:rPr>
          <w:rStyle w:val="docdata"/>
          <w:rFonts w:eastAsiaTheme="majorEastAsia"/>
          <w:sz w:val="28"/>
          <w:szCs w:val="28"/>
          <w:lang w:val="en-US"/>
        </w:rPr>
        <w:t>Samurai</w:t>
      </w:r>
      <w:r>
        <w:rPr>
          <w:rStyle w:val="docdata"/>
          <w:rFonts w:eastAsiaTheme="majorEastAsia"/>
          <w:sz w:val="28"/>
          <w:szCs w:val="28"/>
        </w:rPr>
        <w:t>»</w:t>
      </w:r>
    </w:p>
    <w:p w14:paraId="362F155B" w14:textId="4C2F3F99" w:rsidR="00BF0D16" w:rsidRDefault="00BF0D16" w:rsidP="00BF0D16">
      <w:pPr>
        <w:spacing w:line="360" w:lineRule="auto"/>
        <w:ind w:left="283" w:right="284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3C05A486" wp14:editId="4B1A54AD">
            <wp:extent cx="3390900" cy="35337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353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531E20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  <w:rPr>
          <w:sz w:val="28"/>
          <w:szCs w:val="28"/>
        </w:rPr>
      </w:pPr>
      <w:r>
        <w:rPr>
          <w:sz w:val="28"/>
          <w:szCs w:val="28"/>
        </w:rPr>
        <w:t>Рисунок 5 – Форма авторизации</w:t>
      </w:r>
    </w:p>
    <w:p w14:paraId="5AB788D7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both"/>
        <w:textAlignment w:val="baseline"/>
        <w:rPr>
          <w:rStyle w:val="docdata"/>
          <w:rFonts w:eastAsiaTheme="majorEastAsia"/>
        </w:rPr>
      </w:pPr>
      <w:r>
        <w:rPr>
          <w:rStyle w:val="docdata"/>
          <w:rFonts w:eastAsiaTheme="majorEastAsia"/>
          <w:sz w:val="28"/>
          <w:szCs w:val="28"/>
        </w:rPr>
        <w:t>Если сотрудник введет логин или пароль не верно ему вылезет ошибка «Неверный логин или пароль».</w:t>
      </w:r>
    </w:p>
    <w:p w14:paraId="4E098A6E" w14:textId="124BFC39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  <w:rPr>
          <w:rStyle w:val="docdata"/>
          <w:rFonts w:eastAsiaTheme="majorEastAsia"/>
          <w:sz w:val="28"/>
          <w:szCs w:val="28"/>
        </w:rPr>
      </w:pPr>
      <w:r>
        <w:rPr>
          <w:noProof/>
        </w:rPr>
        <w:drawing>
          <wp:inline distT="0" distB="0" distL="0" distR="0" wp14:anchorId="3F8585E4" wp14:editId="2CCB6770">
            <wp:extent cx="2800350" cy="28003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106E22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</w:pPr>
      <w:r>
        <w:rPr>
          <w:sz w:val="28"/>
          <w:szCs w:val="28"/>
        </w:rPr>
        <w:lastRenderedPageBreak/>
        <w:t>Рисунок 6 – Ошибка авторизации</w:t>
      </w:r>
    </w:p>
    <w:p w14:paraId="145DF5D5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both"/>
        <w:textAlignment w:val="baseline"/>
        <w:rPr>
          <w:rStyle w:val="docdata"/>
          <w:rFonts w:eastAsiaTheme="majorEastAsia"/>
        </w:rPr>
      </w:pPr>
      <w:r>
        <w:rPr>
          <w:rStyle w:val="docdata"/>
          <w:rFonts w:eastAsiaTheme="majorEastAsia"/>
          <w:sz w:val="28"/>
          <w:szCs w:val="28"/>
        </w:rPr>
        <w:t>После авторизации, открывается форма в зависимости от роли сотрудника, рассмотрим форму после авторизации сотрудника магазина. Интерфейс сотрудника магазина включает:</w:t>
      </w:r>
    </w:p>
    <w:p w14:paraId="73AC99EF" w14:textId="77777777" w:rsidR="00BF0D16" w:rsidRDefault="00BF0D16" w:rsidP="00BF0D16">
      <w:pPr>
        <w:pStyle w:val="aa"/>
        <w:numPr>
          <w:ilvl w:val="0"/>
          <w:numId w:val="21"/>
        </w:numPr>
        <w:shd w:val="clear" w:color="auto" w:fill="FFFFFF"/>
        <w:spacing w:before="0" w:beforeAutospacing="0" w:after="0" w:afterAutospacing="0" w:line="360" w:lineRule="auto"/>
        <w:ind w:left="0" w:right="284" w:firstLine="709"/>
        <w:jc w:val="both"/>
        <w:textAlignment w:val="baseline"/>
        <w:rPr>
          <w:rStyle w:val="docdata"/>
          <w:rFonts w:eastAsiaTheme="majorEastAsia"/>
          <w:sz w:val="28"/>
          <w:szCs w:val="28"/>
        </w:rPr>
      </w:pPr>
      <w:r>
        <w:rPr>
          <w:rStyle w:val="docdata"/>
          <w:rFonts w:eastAsiaTheme="majorEastAsia"/>
          <w:sz w:val="28"/>
          <w:szCs w:val="28"/>
        </w:rPr>
        <w:t>Просмотр продуктов находящиеся в магазине;</w:t>
      </w:r>
    </w:p>
    <w:p w14:paraId="3F9A5073" w14:textId="77777777" w:rsidR="00BF0D16" w:rsidRDefault="00BF0D16" w:rsidP="00BF0D16">
      <w:pPr>
        <w:pStyle w:val="aa"/>
        <w:numPr>
          <w:ilvl w:val="0"/>
          <w:numId w:val="21"/>
        </w:numPr>
        <w:shd w:val="clear" w:color="auto" w:fill="FFFFFF"/>
        <w:spacing w:before="0" w:beforeAutospacing="0" w:after="0" w:afterAutospacing="0" w:line="360" w:lineRule="auto"/>
        <w:ind w:left="0" w:right="284" w:firstLine="709"/>
        <w:jc w:val="both"/>
        <w:textAlignment w:val="baseline"/>
        <w:rPr>
          <w:rStyle w:val="docdata"/>
          <w:rFonts w:eastAsiaTheme="majorEastAsia"/>
          <w:sz w:val="28"/>
          <w:szCs w:val="28"/>
        </w:rPr>
      </w:pPr>
      <w:r>
        <w:rPr>
          <w:rStyle w:val="docdata"/>
          <w:rFonts w:eastAsiaTheme="majorEastAsia"/>
          <w:sz w:val="28"/>
          <w:szCs w:val="28"/>
        </w:rPr>
        <w:t>Поиск товара по наименованию</w:t>
      </w:r>
      <w:r>
        <w:rPr>
          <w:rStyle w:val="docdata"/>
          <w:rFonts w:eastAsiaTheme="majorEastAsia"/>
          <w:sz w:val="28"/>
          <w:szCs w:val="28"/>
          <w:lang w:val="en-US"/>
        </w:rPr>
        <w:t>;</w:t>
      </w:r>
    </w:p>
    <w:p w14:paraId="1E0D118A" w14:textId="77777777" w:rsidR="00BF0D16" w:rsidRDefault="00BF0D16" w:rsidP="00BF0D16">
      <w:pPr>
        <w:pStyle w:val="aa"/>
        <w:numPr>
          <w:ilvl w:val="0"/>
          <w:numId w:val="21"/>
        </w:numPr>
        <w:shd w:val="clear" w:color="auto" w:fill="FFFFFF"/>
        <w:spacing w:before="0" w:beforeAutospacing="0" w:after="0" w:afterAutospacing="0" w:line="360" w:lineRule="auto"/>
        <w:ind w:left="0" w:right="284" w:firstLine="709"/>
        <w:jc w:val="both"/>
        <w:textAlignment w:val="baseline"/>
        <w:rPr>
          <w:rStyle w:val="docdata"/>
          <w:rFonts w:eastAsiaTheme="majorEastAsia"/>
          <w:sz w:val="28"/>
          <w:szCs w:val="28"/>
        </w:rPr>
      </w:pPr>
      <w:r>
        <w:rPr>
          <w:rStyle w:val="docdata"/>
          <w:rFonts w:eastAsiaTheme="majorEastAsia"/>
          <w:sz w:val="28"/>
          <w:szCs w:val="28"/>
        </w:rPr>
        <w:t>Сортировка по названию и стоимости товара;</w:t>
      </w:r>
    </w:p>
    <w:p w14:paraId="766692BA" w14:textId="77777777" w:rsidR="00BF0D16" w:rsidRDefault="00BF0D16" w:rsidP="00BF0D16">
      <w:pPr>
        <w:pStyle w:val="aa"/>
        <w:numPr>
          <w:ilvl w:val="0"/>
          <w:numId w:val="21"/>
        </w:numPr>
        <w:shd w:val="clear" w:color="auto" w:fill="FFFFFF"/>
        <w:spacing w:before="0" w:beforeAutospacing="0" w:after="0" w:afterAutospacing="0" w:line="360" w:lineRule="auto"/>
        <w:ind w:left="0" w:right="284" w:firstLine="709"/>
        <w:jc w:val="both"/>
        <w:textAlignment w:val="baseline"/>
        <w:rPr>
          <w:rStyle w:val="docdata"/>
          <w:rFonts w:eastAsiaTheme="majorEastAsia"/>
          <w:sz w:val="28"/>
          <w:szCs w:val="28"/>
        </w:rPr>
      </w:pPr>
      <w:r>
        <w:rPr>
          <w:rStyle w:val="docdata"/>
          <w:rFonts w:eastAsiaTheme="majorEastAsia"/>
          <w:sz w:val="28"/>
          <w:szCs w:val="28"/>
        </w:rPr>
        <w:t>Фильтрация по типу товара</w:t>
      </w:r>
      <w:r>
        <w:rPr>
          <w:rStyle w:val="docdata"/>
          <w:rFonts w:eastAsiaTheme="majorEastAsia"/>
          <w:sz w:val="28"/>
          <w:szCs w:val="28"/>
          <w:lang w:val="en-US"/>
        </w:rPr>
        <w:t>;</w:t>
      </w:r>
    </w:p>
    <w:p w14:paraId="5817E13B" w14:textId="77777777" w:rsidR="00BF0D16" w:rsidRDefault="00BF0D16" w:rsidP="00BF0D16">
      <w:pPr>
        <w:pStyle w:val="aa"/>
        <w:numPr>
          <w:ilvl w:val="0"/>
          <w:numId w:val="21"/>
        </w:numPr>
        <w:shd w:val="clear" w:color="auto" w:fill="FFFFFF"/>
        <w:spacing w:before="0" w:beforeAutospacing="0" w:after="0" w:afterAutospacing="0" w:line="360" w:lineRule="auto"/>
        <w:ind w:left="0" w:right="284" w:firstLine="709"/>
        <w:jc w:val="both"/>
        <w:textAlignment w:val="baseline"/>
        <w:rPr>
          <w:rStyle w:val="docdata"/>
          <w:rFonts w:eastAsiaTheme="majorEastAsia"/>
          <w:sz w:val="28"/>
          <w:szCs w:val="28"/>
        </w:rPr>
      </w:pPr>
      <w:r>
        <w:rPr>
          <w:rStyle w:val="docdata"/>
          <w:rFonts w:eastAsiaTheme="majorEastAsia"/>
          <w:sz w:val="28"/>
          <w:szCs w:val="28"/>
        </w:rPr>
        <w:t>Фильтрация по размеру одежды.</w:t>
      </w:r>
    </w:p>
    <w:p w14:paraId="2728716C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</w:pPr>
    </w:p>
    <w:p w14:paraId="5593FFAB" w14:textId="1BD11C00" w:rsidR="00BF0D16" w:rsidRDefault="00BF0D16" w:rsidP="00BF0D16">
      <w:pPr>
        <w:spacing w:line="360" w:lineRule="auto"/>
        <w:ind w:left="283" w:right="284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006E542C" wp14:editId="25A3E691">
            <wp:extent cx="5838825" cy="31242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42F3F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  <w:rPr>
          <w:sz w:val="28"/>
          <w:szCs w:val="28"/>
        </w:rPr>
      </w:pPr>
      <w:r>
        <w:rPr>
          <w:sz w:val="28"/>
          <w:szCs w:val="28"/>
        </w:rPr>
        <w:t>Рисунок 7 – Интерфейс сотрудника магазина</w:t>
      </w:r>
    </w:p>
    <w:p w14:paraId="66553B7B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Сотрудник магазина может создать заявку для добавления нового товара в магазин или увеличить количество имеющегося.  При нажатии на кнопку «Создать заявку» открывается форма создания заявки. В ней расположены два списка, первый список заполнен всеми товарами, которые находятся в сети магазинов. При введении количества товара и нажатии на кнопку «Добавить» товар добавляется во второй список. </w:t>
      </w:r>
    </w:p>
    <w:p w14:paraId="6ED7D557" w14:textId="77777777" w:rsidR="00BF0D16" w:rsidRDefault="00BF0D16" w:rsidP="00BF0D16">
      <w:pPr>
        <w:spacing w:after="160" w:line="256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69206DE1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lastRenderedPageBreak/>
        <w:t>У добавленного продукта есть кнопка «Удалить», которая удаляет выбранный продукт (Рисунок 9). При нажатии на кнопку «Количество товаров» открывается форма количество товаров. В ней расположен список с количеством товаров в магазинах (Рисунок 8).</w:t>
      </w:r>
    </w:p>
    <w:p w14:paraId="1C243392" w14:textId="6214F208" w:rsidR="00BF0D16" w:rsidRDefault="00BF0D16" w:rsidP="00BF0D16">
      <w:pPr>
        <w:spacing w:after="160" w:line="25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39FD562" wp14:editId="437B08FF">
            <wp:extent cx="4638675" cy="26098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B31EB" w14:textId="77777777" w:rsidR="00BF0D16" w:rsidRDefault="00BF0D16" w:rsidP="00BF0D16">
      <w:pPr>
        <w:spacing w:after="160" w:line="25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t>Рисунок 8 – Список с количеством товаров</w:t>
      </w:r>
    </w:p>
    <w:p w14:paraId="7B16E1F4" w14:textId="67E0D9EB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  <w:rPr>
          <w:sz w:val="28"/>
          <w:szCs w:val="28"/>
        </w:rPr>
      </w:pPr>
      <w:r>
        <w:rPr>
          <w:noProof/>
        </w:rPr>
        <w:drawing>
          <wp:inline distT="0" distB="0" distL="0" distR="0" wp14:anchorId="45C9C953" wp14:editId="007D743C">
            <wp:extent cx="4714875" cy="40862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E748D3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  <w:rPr>
          <w:sz w:val="28"/>
          <w:szCs w:val="28"/>
        </w:rPr>
      </w:pPr>
      <w:r>
        <w:rPr>
          <w:sz w:val="28"/>
          <w:szCs w:val="28"/>
        </w:rPr>
        <w:t>Рисунок 9 – Добавление продуктов для оформления заявки</w:t>
      </w:r>
    </w:p>
    <w:p w14:paraId="3EE191CE" w14:textId="77777777" w:rsidR="00BF0D16" w:rsidRDefault="00BF0D16" w:rsidP="00BF0D16">
      <w:pPr>
        <w:spacing w:after="160" w:line="25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EA36CCA" w14:textId="77777777" w:rsidR="00BF0D16" w:rsidRDefault="00BF0D16" w:rsidP="00BF0D16">
      <w:pPr>
        <w:spacing w:line="360" w:lineRule="auto"/>
        <w:ind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 нажатии кнопки «Создать Заявку» формируется номер заявки, дата заявки и номер сотрудника, который создал заявку.</w:t>
      </w:r>
    </w:p>
    <w:p w14:paraId="0E91833D" w14:textId="155550B4" w:rsidR="00BF0D16" w:rsidRDefault="00BF0D16" w:rsidP="00BF0D16">
      <w:pPr>
        <w:spacing w:line="360" w:lineRule="auto"/>
        <w:ind w:right="284" w:firstLine="709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693D4762" wp14:editId="7EC98DE4">
            <wp:extent cx="4972050" cy="42767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646664" w14:textId="77777777" w:rsidR="00BF0D16" w:rsidRDefault="00BF0D16" w:rsidP="00BF0D16">
      <w:pPr>
        <w:spacing w:line="360" w:lineRule="auto"/>
        <w:ind w:right="284"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0 – Создание заявки</w:t>
      </w:r>
    </w:p>
    <w:p w14:paraId="49B9031D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textAlignment w:val="baseline"/>
        <w:rPr>
          <w:sz w:val="28"/>
          <w:szCs w:val="28"/>
        </w:rPr>
      </w:pPr>
      <w:r>
        <w:rPr>
          <w:sz w:val="28"/>
          <w:szCs w:val="28"/>
        </w:rPr>
        <w:t>После создание заявки, кладовщик склада может её принять или отклонить.</w:t>
      </w:r>
    </w:p>
    <w:p w14:paraId="59B941E1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Интерфейс кладовщик склада </w:t>
      </w:r>
      <w:proofErr w:type="gramStart"/>
      <w:r>
        <w:rPr>
          <w:sz w:val="28"/>
          <w:szCs w:val="28"/>
        </w:rPr>
        <w:t>включает(</w:t>
      </w:r>
      <w:proofErr w:type="gramEnd"/>
      <w:r>
        <w:rPr>
          <w:sz w:val="28"/>
          <w:szCs w:val="28"/>
        </w:rPr>
        <w:t>Рисунок 11):</w:t>
      </w:r>
    </w:p>
    <w:p w14:paraId="3321467B" w14:textId="77777777" w:rsidR="00BF0D16" w:rsidRDefault="00BF0D16" w:rsidP="00BF0D16">
      <w:pPr>
        <w:pStyle w:val="aa"/>
        <w:numPr>
          <w:ilvl w:val="0"/>
          <w:numId w:val="22"/>
        </w:numPr>
        <w:shd w:val="clear" w:color="auto" w:fill="FFFFFF"/>
        <w:spacing w:before="0" w:beforeAutospacing="0" w:after="0" w:afterAutospacing="0" w:line="360" w:lineRule="auto"/>
        <w:ind w:right="284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смотр товара, находящегося на складе;</w:t>
      </w:r>
    </w:p>
    <w:p w14:paraId="1E99AC2F" w14:textId="77777777" w:rsidR="00BF0D16" w:rsidRDefault="00BF0D16" w:rsidP="00BF0D16">
      <w:pPr>
        <w:pStyle w:val="aa"/>
        <w:numPr>
          <w:ilvl w:val="0"/>
          <w:numId w:val="22"/>
        </w:numPr>
        <w:shd w:val="clear" w:color="auto" w:fill="FFFFFF"/>
        <w:spacing w:before="0" w:beforeAutospacing="0" w:after="0" w:afterAutospacing="0" w:line="360" w:lineRule="auto"/>
        <w:ind w:right="284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смотр количества товара, находящегося на складе;</w:t>
      </w:r>
    </w:p>
    <w:p w14:paraId="086F5634" w14:textId="77777777" w:rsidR="00BF0D16" w:rsidRDefault="00BF0D16" w:rsidP="00BF0D16">
      <w:pPr>
        <w:pStyle w:val="aa"/>
        <w:numPr>
          <w:ilvl w:val="0"/>
          <w:numId w:val="22"/>
        </w:numPr>
        <w:shd w:val="clear" w:color="auto" w:fill="FFFFFF"/>
        <w:spacing w:before="0" w:beforeAutospacing="0" w:after="0" w:afterAutospacing="0" w:line="360" w:lineRule="auto"/>
        <w:ind w:right="284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смотр заявок, созданные сотрудниками магазина.</w:t>
      </w:r>
    </w:p>
    <w:p w14:paraId="324AB52D" w14:textId="77777777" w:rsidR="00BF0D16" w:rsidRDefault="00BF0D16" w:rsidP="00BF0D16">
      <w:pPr>
        <w:pStyle w:val="aa"/>
        <w:numPr>
          <w:ilvl w:val="0"/>
          <w:numId w:val="22"/>
        </w:numPr>
        <w:shd w:val="clear" w:color="auto" w:fill="FFFFFF"/>
        <w:spacing w:before="0" w:beforeAutospacing="0" w:after="0" w:afterAutospacing="0" w:line="360" w:lineRule="auto"/>
        <w:ind w:right="284"/>
        <w:textAlignment w:val="baseline"/>
        <w:rPr>
          <w:sz w:val="28"/>
          <w:szCs w:val="28"/>
        </w:rPr>
      </w:pPr>
      <w:r>
        <w:rPr>
          <w:sz w:val="28"/>
          <w:szCs w:val="28"/>
        </w:rPr>
        <w:t>Просмотр Статистики товара находящегося в магазине</w:t>
      </w:r>
    </w:p>
    <w:p w14:paraId="7715403C" w14:textId="77777777" w:rsidR="00BF0D16" w:rsidRDefault="00BF0D16" w:rsidP="00BF0D16">
      <w:pPr>
        <w:pStyle w:val="aa"/>
        <w:numPr>
          <w:ilvl w:val="0"/>
          <w:numId w:val="22"/>
        </w:numPr>
        <w:shd w:val="clear" w:color="auto" w:fill="FFFFFF"/>
        <w:spacing w:before="0" w:beforeAutospacing="0" w:after="0" w:afterAutospacing="0" w:line="360" w:lineRule="auto"/>
        <w:ind w:right="284"/>
        <w:textAlignment w:val="baseline"/>
        <w:rPr>
          <w:sz w:val="28"/>
          <w:szCs w:val="28"/>
        </w:rPr>
      </w:pPr>
      <w:r>
        <w:rPr>
          <w:sz w:val="28"/>
          <w:szCs w:val="28"/>
        </w:rPr>
        <w:t>Поиск по Дате или Стоимости поставки</w:t>
      </w:r>
    </w:p>
    <w:p w14:paraId="054E232E" w14:textId="77777777" w:rsidR="00BF0D16" w:rsidRDefault="00BF0D16" w:rsidP="00BF0D16">
      <w:pPr>
        <w:pStyle w:val="aa"/>
        <w:numPr>
          <w:ilvl w:val="0"/>
          <w:numId w:val="22"/>
        </w:numPr>
        <w:shd w:val="clear" w:color="auto" w:fill="FFFFFF"/>
        <w:spacing w:before="0" w:beforeAutospacing="0" w:after="0" w:afterAutospacing="0" w:line="360" w:lineRule="auto"/>
        <w:ind w:right="284"/>
        <w:textAlignment w:val="baseline"/>
        <w:rPr>
          <w:sz w:val="28"/>
          <w:szCs w:val="28"/>
        </w:rPr>
      </w:pPr>
      <w:r>
        <w:rPr>
          <w:sz w:val="28"/>
          <w:szCs w:val="28"/>
        </w:rPr>
        <w:t>Фильтрация по поставщикам</w:t>
      </w:r>
    </w:p>
    <w:p w14:paraId="21A8460C" w14:textId="007DD85F" w:rsidR="00BF0D16" w:rsidRDefault="00BF0D16" w:rsidP="00BF0D16">
      <w:pPr>
        <w:spacing w:line="360" w:lineRule="auto"/>
        <w:ind w:right="284" w:firstLine="709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EE87508" wp14:editId="7B838B24">
            <wp:extent cx="5762625" cy="32004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405E3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  <w:rPr>
          <w:sz w:val="28"/>
          <w:szCs w:val="28"/>
        </w:rPr>
      </w:pPr>
      <w:r>
        <w:rPr>
          <w:sz w:val="28"/>
          <w:szCs w:val="28"/>
        </w:rPr>
        <w:t>Рисунок 11 – Интерфейс сотрудника склада.</w:t>
      </w:r>
    </w:p>
    <w:p w14:paraId="7CB2B2E6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textAlignment w:val="baseline"/>
        <w:rPr>
          <w:sz w:val="28"/>
          <w:szCs w:val="28"/>
        </w:rPr>
      </w:pPr>
      <w:r>
        <w:rPr>
          <w:sz w:val="28"/>
          <w:szCs w:val="28"/>
        </w:rPr>
        <w:t>При нажатии кнопки «Заявки» открывается форма со всеми заявками сделанные сотрудниками магазинов (Рисунок 13). При нажатии на кнопку «Статистика товаров» открывается форма со статисткой отгрузки товара со склада. В ней расположены два списка, первый заполнен информацией о магазине. Во втором – общая информация о товарах (Рисунок 12).</w:t>
      </w:r>
    </w:p>
    <w:p w14:paraId="6E860ECC" w14:textId="128DCEF2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  <w:rPr>
          <w:sz w:val="28"/>
          <w:szCs w:val="28"/>
        </w:rPr>
      </w:pPr>
      <w:r>
        <w:rPr>
          <w:noProof/>
        </w:rPr>
        <w:drawing>
          <wp:inline distT="0" distB="0" distL="0" distR="0" wp14:anchorId="66DEAC77" wp14:editId="62D14D42">
            <wp:extent cx="5400675" cy="28670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F2A205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исунок 12 – Просмотр заявок.</w:t>
      </w:r>
    </w:p>
    <w:p w14:paraId="223E61AD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  <w:rPr>
          <w:sz w:val="28"/>
          <w:szCs w:val="28"/>
        </w:rPr>
      </w:pPr>
    </w:p>
    <w:p w14:paraId="4E35E4BE" w14:textId="33A5C145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  <w:rPr>
          <w:rStyle w:val="docdata"/>
          <w:rFonts w:eastAsiaTheme="majorEastAsia"/>
        </w:rPr>
      </w:pPr>
      <w:r>
        <w:rPr>
          <w:noProof/>
        </w:rPr>
        <w:lastRenderedPageBreak/>
        <w:drawing>
          <wp:inline distT="0" distB="0" distL="0" distR="0" wp14:anchorId="078B351D" wp14:editId="7B70DB9B">
            <wp:extent cx="5734050" cy="32289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951E06" w14:textId="77777777" w:rsidR="00BF0D16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jc w:val="center"/>
        <w:textAlignment w:val="baseline"/>
        <w:rPr>
          <w:color w:val="000000" w:themeColor="text1"/>
        </w:rPr>
      </w:pPr>
      <w:r>
        <w:rPr>
          <w:color w:val="000000" w:themeColor="text1"/>
          <w:sz w:val="28"/>
          <w:szCs w:val="28"/>
        </w:rPr>
        <w:t>Рисунок 13– Просмотр заявок.</w:t>
      </w:r>
    </w:p>
    <w:p w14:paraId="67AD8D37" w14:textId="34BE53A6" w:rsidR="000575EC" w:rsidRDefault="00BF0D16" w:rsidP="00BF0D16">
      <w:pPr>
        <w:pStyle w:val="aa"/>
        <w:shd w:val="clear" w:color="auto" w:fill="FFFFFF"/>
        <w:spacing w:before="0" w:beforeAutospacing="0" w:after="0" w:afterAutospacing="0" w:line="360" w:lineRule="auto"/>
        <w:ind w:right="284" w:firstLine="709"/>
        <w:textAlignment w:val="baseline"/>
        <w:rPr>
          <w:sz w:val="28"/>
          <w:szCs w:val="28"/>
        </w:rPr>
      </w:pPr>
      <w:r>
        <w:rPr>
          <w:sz w:val="28"/>
          <w:szCs w:val="28"/>
        </w:rPr>
        <w:t>При нажатии кнопки «Подтвердить» выбранная заявка удаляется, а продукты, которые хранились на складе отправляются в магазин.</w:t>
      </w:r>
    </w:p>
    <w:p w14:paraId="42403858" w14:textId="67F9FE10" w:rsidR="00BF0D16" w:rsidRPr="000575EC" w:rsidRDefault="000575EC" w:rsidP="000575EC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7CE05E09" w14:textId="77777777" w:rsidR="00BF0D16" w:rsidRDefault="00BF0D16" w:rsidP="00BF0D16">
      <w:pPr>
        <w:pStyle w:val="1"/>
        <w:spacing w:after="360"/>
        <w:ind w:firstLine="709"/>
        <w:jc w:val="center"/>
        <w:rPr>
          <w:rFonts w:ascii="Times New Roman" w:hAnsi="Times New Roman" w:cs="Times New Roman"/>
          <w:b/>
          <w:bCs/>
          <w:color w:val="000000"/>
        </w:rPr>
      </w:pPr>
      <w:bookmarkStart w:id="25" w:name="_Toc91111965"/>
      <w:r>
        <w:rPr>
          <w:rFonts w:ascii="Times New Roman" w:hAnsi="Times New Roman" w:cs="Times New Roman"/>
          <w:b/>
          <w:bCs/>
          <w:color w:val="000000"/>
        </w:rPr>
        <w:t>Заключение</w:t>
      </w:r>
      <w:bookmarkEnd w:id="25"/>
    </w:p>
    <w:p w14:paraId="46846818" w14:textId="77777777" w:rsidR="00BF0D16" w:rsidRDefault="00BF0D16" w:rsidP="00BF0D16">
      <w:pPr>
        <w:spacing w:line="360" w:lineRule="auto"/>
        <w:ind w:right="284" w:firstLine="709"/>
        <w:contextualSpacing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При работе над курсовым проектом были закреплены знания, полученные при написании приложения и документации.</w:t>
      </w:r>
    </w:p>
    <w:p w14:paraId="609A3F0D" w14:textId="77777777" w:rsidR="00BF0D16" w:rsidRDefault="00BF0D16" w:rsidP="00BF0D16">
      <w:pPr>
        <w:spacing w:line="360" w:lineRule="auto"/>
        <w:ind w:right="284" w:firstLine="709"/>
        <w:contextualSpacing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Темой для курсового проекта была выбрана сеть «Магазина Одежды и обуви «</w:t>
      </w:r>
      <w:proofErr w:type="spellStart"/>
      <w:r>
        <w:rPr>
          <w:rFonts w:ascii="Times New Roman" w:hAnsi="Times New Roman" w:cs="Times New Roman"/>
          <w:sz w:val="28"/>
          <w:szCs w:val="32"/>
        </w:rPr>
        <w:t>Samurai</w:t>
      </w:r>
      <w:proofErr w:type="spellEnd"/>
      <w:r>
        <w:rPr>
          <w:rFonts w:ascii="Times New Roman" w:hAnsi="Times New Roman" w:cs="Times New Roman"/>
          <w:sz w:val="28"/>
          <w:szCs w:val="32"/>
        </w:rPr>
        <w:t>»». Данная тема была выбрана для облегчения работы сотрудников со складом товаров и улучшения принятие заявки на складе для кладовщика товара.</w:t>
      </w:r>
    </w:p>
    <w:p w14:paraId="1871C9DD" w14:textId="77777777" w:rsidR="00BF0D16" w:rsidRDefault="00BF0D16" w:rsidP="00BF0D16">
      <w:pPr>
        <w:spacing w:line="360" w:lineRule="auto"/>
        <w:ind w:right="284" w:firstLine="709"/>
        <w:contextualSpacing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Цель проекта была получение дополнительных знаний в сфере Разработки Баз Данных и приложений, связанных с ней.</w:t>
      </w:r>
    </w:p>
    <w:p w14:paraId="6059EB97" w14:textId="1FBC45E7" w:rsidR="001A1CA8" w:rsidRDefault="00BF0D16" w:rsidP="00BF0D16">
      <w:pPr>
        <w:spacing w:line="360" w:lineRule="auto"/>
        <w:ind w:right="283" w:firstLine="709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Результаты проделанной работы в дальнейшем можно использовать при написании Дипломной работы. В приложение было добавлено множество </w:t>
      </w:r>
      <w:r>
        <w:rPr>
          <w:rFonts w:ascii="Times New Roman" w:hAnsi="Times New Roman" w:cs="Times New Roman"/>
          <w:sz w:val="28"/>
          <w:szCs w:val="32"/>
        </w:rPr>
        <w:lastRenderedPageBreak/>
        <w:t>функций, которые помогут пользователям удобно взаимодействовать с количеством товара в магазине и складом, а Кладовщик легко отслеживать товар в магазине и принимает заявки при необходимости товара.</w:t>
      </w:r>
    </w:p>
    <w:p w14:paraId="2CD5C390" w14:textId="698DC666" w:rsidR="00BF0D16" w:rsidRPr="001A1CA8" w:rsidRDefault="001A1CA8" w:rsidP="001A1CA8">
      <w:pPr>
        <w:spacing w:after="160" w:line="259" w:lineRule="auto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br w:type="page"/>
      </w:r>
    </w:p>
    <w:p w14:paraId="3AFD785D" w14:textId="77777777" w:rsidR="00BF0D16" w:rsidRDefault="00BF0D16" w:rsidP="00BF0D16">
      <w:pPr>
        <w:pStyle w:val="1"/>
        <w:spacing w:after="360"/>
        <w:ind w:firstLine="709"/>
        <w:jc w:val="center"/>
      </w:pPr>
      <w:bookmarkStart w:id="26" w:name="_Toc91111966"/>
      <w:r>
        <w:rPr>
          <w:rFonts w:ascii="Times New Roman" w:hAnsi="Times New Roman" w:cs="Times New Roman"/>
          <w:b/>
          <w:bCs/>
          <w:color w:val="000000"/>
        </w:rPr>
        <w:t>Библиографический список</w:t>
      </w:r>
      <w:bookmarkEnd w:id="26"/>
    </w:p>
    <w:p w14:paraId="28FF6DC4" w14:textId="77777777" w:rsidR="00BF0D16" w:rsidRDefault="00BF0D16" w:rsidP="00BF0D16">
      <w:pPr>
        <w:pStyle w:val="ae"/>
        <w:numPr>
          <w:ilvl w:val="0"/>
          <w:numId w:val="24"/>
        </w:numPr>
        <w:ind w:left="0" w:right="284" w:firstLine="709"/>
        <w:contextualSpacing/>
        <w:jc w:val="both"/>
        <w:rPr>
          <w:b w:val="0"/>
          <w:sz w:val="32"/>
          <w:szCs w:val="32"/>
        </w:rPr>
      </w:pPr>
      <w:r>
        <w:rPr>
          <w:b w:val="0"/>
          <w:sz w:val="32"/>
          <w:szCs w:val="32"/>
        </w:rPr>
        <w:t>Б. Гамильтон. ADO.NET сборник рецептов. Для профессионалов. — СПб.: Питер, 2005. — 576 с. — </w:t>
      </w:r>
      <w:hyperlink r:id="rId30" w:history="1">
        <w:r>
          <w:rPr>
            <w:rStyle w:val="ab"/>
            <w:b w:val="0"/>
            <w:sz w:val="32"/>
            <w:szCs w:val="32"/>
          </w:rPr>
          <w:t>ISBN 5-469-00239-X</w:t>
        </w:r>
      </w:hyperlink>
      <w:r>
        <w:rPr>
          <w:b w:val="0"/>
          <w:sz w:val="32"/>
          <w:szCs w:val="32"/>
        </w:rPr>
        <w:t>.</w:t>
      </w:r>
    </w:p>
    <w:p w14:paraId="6A22B3D8" w14:textId="77777777" w:rsidR="00BF0D16" w:rsidRDefault="00BF0D16" w:rsidP="00BF0D16">
      <w:pPr>
        <w:pStyle w:val="ae"/>
        <w:numPr>
          <w:ilvl w:val="0"/>
          <w:numId w:val="24"/>
        </w:numPr>
        <w:ind w:left="0" w:right="284" w:firstLine="709"/>
        <w:contextualSpacing/>
        <w:jc w:val="both"/>
        <w:rPr>
          <w:b w:val="0"/>
          <w:sz w:val="32"/>
          <w:szCs w:val="32"/>
        </w:rPr>
      </w:pPr>
      <w:r>
        <w:rPr>
          <w:b w:val="0"/>
          <w:sz w:val="32"/>
          <w:szCs w:val="32"/>
        </w:rPr>
        <w:t xml:space="preserve"> Роберт Э. Уолтерс, Майкл </w:t>
      </w:r>
      <w:proofErr w:type="spellStart"/>
      <w:r>
        <w:rPr>
          <w:b w:val="0"/>
          <w:sz w:val="32"/>
          <w:szCs w:val="32"/>
        </w:rPr>
        <w:t>Коулс</w:t>
      </w:r>
      <w:proofErr w:type="spellEnd"/>
      <w:r>
        <w:rPr>
          <w:b w:val="0"/>
          <w:sz w:val="32"/>
          <w:szCs w:val="32"/>
        </w:rPr>
        <w:t xml:space="preserve">. SQL Server 2008: ускоренный курс для профессионалов = </w:t>
      </w:r>
      <w:proofErr w:type="spellStart"/>
      <w:r>
        <w:rPr>
          <w:b w:val="0"/>
          <w:sz w:val="32"/>
          <w:szCs w:val="32"/>
        </w:rPr>
        <w:t>Accelerated</w:t>
      </w:r>
      <w:proofErr w:type="spellEnd"/>
      <w:r>
        <w:rPr>
          <w:b w:val="0"/>
          <w:sz w:val="32"/>
          <w:szCs w:val="32"/>
        </w:rPr>
        <w:t xml:space="preserve"> SQL Server 2008. — М.: «Вильямс», 2008. — С. 768. — ISBN 978-5-8459-1481-1.</w:t>
      </w:r>
    </w:p>
    <w:p w14:paraId="505A55C9" w14:textId="77777777" w:rsidR="00BF0D16" w:rsidRDefault="00BF0D16" w:rsidP="00BF0D16">
      <w:pPr>
        <w:pStyle w:val="ae"/>
        <w:numPr>
          <w:ilvl w:val="0"/>
          <w:numId w:val="24"/>
        </w:numPr>
        <w:ind w:left="0" w:right="284" w:firstLine="709"/>
        <w:contextualSpacing/>
        <w:jc w:val="both"/>
        <w:rPr>
          <w:b w:val="0"/>
          <w:sz w:val="32"/>
          <w:szCs w:val="32"/>
        </w:rPr>
      </w:pPr>
      <w:r>
        <w:rPr>
          <w:b w:val="0"/>
          <w:sz w:val="32"/>
          <w:szCs w:val="32"/>
          <w:lang w:val="en-US"/>
        </w:rPr>
        <w:t>House</w:t>
      </w:r>
      <w:r>
        <w:rPr>
          <w:b w:val="0"/>
          <w:sz w:val="32"/>
          <w:szCs w:val="32"/>
        </w:rPr>
        <w:t>: научная электронная библиотека: сайт. — Подольск,2021</w:t>
      </w:r>
      <w:proofErr w:type="gramStart"/>
      <w:r>
        <w:rPr>
          <w:b w:val="0"/>
          <w:sz w:val="32"/>
          <w:szCs w:val="32"/>
        </w:rPr>
        <w:t>—.—</w:t>
      </w:r>
      <w:proofErr w:type="gramEnd"/>
      <w:r>
        <w:rPr>
          <w:b w:val="0"/>
          <w:sz w:val="32"/>
          <w:szCs w:val="32"/>
          <w:lang w:val="en-US"/>
        </w:rPr>
        <w:t>URL</w:t>
      </w:r>
      <w:r>
        <w:rPr>
          <w:b w:val="0"/>
          <w:sz w:val="32"/>
          <w:szCs w:val="32"/>
        </w:rPr>
        <w:t xml:space="preserve">: https://www.housebrand.com/ru/ru/(дата обращения 02.12.2021). </w:t>
      </w:r>
    </w:p>
    <w:p w14:paraId="3499E493" w14:textId="77777777" w:rsidR="00BF0D16" w:rsidRDefault="00BF0D16" w:rsidP="00BF0D16">
      <w:pPr>
        <w:pStyle w:val="ae"/>
        <w:numPr>
          <w:ilvl w:val="0"/>
          <w:numId w:val="24"/>
        </w:numPr>
        <w:ind w:left="0" w:right="284" w:firstLine="709"/>
        <w:contextualSpacing/>
        <w:jc w:val="both"/>
        <w:rPr>
          <w:b w:val="0"/>
          <w:sz w:val="32"/>
          <w:szCs w:val="32"/>
        </w:rPr>
      </w:pPr>
      <w:proofErr w:type="spellStart"/>
      <w:r>
        <w:rPr>
          <w:b w:val="0"/>
          <w:sz w:val="32"/>
          <w:szCs w:val="32"/>
        </w:rPr>
        <w:t>Convertion</w:t>
      </w:r>
      <w:proofErr w:type="spellEnd"/>
      <w:r>
        <w:rPr>
          <w:b w:val="0"/>
          <w:sz w:val="32"/>
          <w:szCs w:val="32"/>
        </w:rPr>
        <w:t>: научная электронная библиотека: сайт. — Athienou,2014</w:t>
      </w:r>
      <w:proofErr w:type="gramStart"/>
      <w:r>
        <w:rPr>
          <w:b w:val="0"/>
          <w:sz w:val="32"/>
          <w:szCs w:val="32"/>
        </w:rPr>
        <w:t>—.—</w:t>
      </w:r>
      <w:proofErr w:type="gramEnd"/>
      <w:r>
        <w:rPr>
          <w:b w:val="0"/>
          <w:sz w:val="32"/>
          <w:szCs w:val="32"/>
        </w:rPr>
        <w:t xml:space="preserve">URL: https://convertio.co/ru/webp-jpg/(дата обращения 05.12.2021). </w:t>
      </w:r>
    </w:p>
    <w:p w14:paraId="0EE2AC1A" w14:textId="77777777" w:rsidR="00BF0D16" w:rsidRDefault="00BF0D16" w:rsidP="00BF0D16">
      <w:pPr>
        <w:pStyle w:val="ae"/>
        <w:numPr>
          <w:ilvl w:val="0"/>
          <w:numId w:val="24"/>
        </w:numPr>
        <w:ind w:left="0" w:right="284" w:firstLine="709"/>
        <w:contextualSpacing/>
        <w:jc w:val="both"/>
        <w:rPr>
          <w:b w:val="0"/>
          <w:sz w:val="32"/>
          <w:szCs w:val="32"/>
        </w:rPr>
      </w:pPr>
      <w:r>
        <w:rPr>
          <w:b w:val="0"/>
          <w:sz w:val="32"/>
          <w:szCs w:val="32"/>
        </w:rPr>
        <w:t>habr.com: Блог в сфере IT. URL - https://habr.com/ (дата обращения 09.12.2021)</w:t>
      </w:r>
    </w:p>
    <w:p w14:paraId="7BFEB80B" w14:textId="77777777" w:rsidR="00E70364" w:rsidRPr="00F2799F" w:rsidRDefault="00E70364" w:rsidP="00F2799F">
      <w:pPr>
        <w:pStyle w:val="af2"/>
        <w:ind w:right="284" w:firstLine="567"/>
        <w:rPr>
          <w:sz w:val="28"/>
        </w:rPr>
      </w:pPr>
    </w:p>
    <w:bookmarkEnd w:id="0"/>
    <w:bookmarkEnd w:id="1"/>
    <w:p w14:paraId="7216459E" w14:textId="7DA60534" w:rsidR="0052378F" w:rsidRPr="001A1CA8" w:rsidRDefault="0052378F" w:rsidP="001A1CA8">
      <w:pPr>
        <w:spacing w:after="160" w:line="259" w:lineRule="auto"/>
        <w:rPr>
          <w:rFonts w:ascii="Times New Roman" w:eastAsiaTheme="majorEastAsia" w:hAnsi="Times New Roman" w:cs="Times New Roman"/>
          <w:b/>
          <w:bCs/>
          <w:color w:val="000000"/>
          <w:sz w:val="32"/>
          <w:szCs w:val="32"/>
        </w:rPr>
      </w:pPr>
    </w:p>
    <w:sectPr w:rsidR="0052378F" w:rsidRPr="001A1CA8" w:rsidSect="00BF188D">
      <w:headerReference w:type="default" r:id="rId31"/>
      <w:footerReference w:type="default" r:id="rId32"/>
      <w:headerReference w:type="first" r:id="rId33"/>
      <w:pgSz w:w="11906" w:h="16838"/>
      <w:pgMar w:top="851" w:right="566" w:bottom="1418" w:left="1418" w:header="680" w:footer="227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30B678" w14:textId="77777777" w:rsidR="006F6322" w:rsidRDefault="006F6322" w:rsidP="008B6811">
      <w:r>
        <w:separator/>
      </w:r>
    </w:p>
  </w:endnote>
  <w:endnote w:type="continuationSeparator" w:id="0">
    <w:p w14:paraId="2FE65E94" w14:textId="77777777" w:rsidR="006F6322" w:rsidRDefault="006F6322" w:rsidP="008B68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00"/>
    <w:family w:val="auto"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9114837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08AE0D3A" w14:textId="60C0E410" w:rsidR="00C57390" w:rsidRPr="00AE4A40" w:rsidRDefault="00C57390" w:rsidP="00BF188D">
        <w:pPr>
          <w:pStyle w:val="a5"/>
          <w:ind w:right="-57"/>
          <w:jc w:val="right"/>
          <w:rPr>
            <w:rFonts w:ascii="Times New Roman" w:hAnsi="Times New Roman" w:cs="Times New Roman"/>
          </w:rPr>
        </w:pPr>
        <w:r w:rsidRPr="00AE4A40">
          <w:rPr>
            <w:rFonts w:ascii="Times New Roman" w:hAnsi="Times New Roman" w:cs="Times New Roman"/>
          </w:rPr>
          <w:fldChar w:fldCharType="begin"/>
        </w:r>
        <w:r w:rsidRPr="00AE4A40">
          <w:rPr>
            <w:rFonts w:ascii="Times New Roman" w:hAnsi="Times New Roman" w:cs="Times New Roman"/>
          </w:rPr>
          <w:instrText>PAGE   \* MERGEFORMAT</w:instrText>
        </w:r>
        <w:r w:rsidRPr="00AE4A40">
          <w:rPr>
            <w:rFonts w:ascii="Times New Roman" w:hAnsi="Times New Roman" w:cs="Times New Roman"/>
          </w:rPr>
          <w:fldChar w:fldCharType="separate"/>
        </w:r>
        <w:r w:rsidR="00074DDE">
          <w:rPr>
            <w:rFonts w:ascii="Times New Roman" w:hAnsi="Times New Roman" w:cs="Times New Roman"/>
            <w:noProof/>
          </w:rPr>
          <w:t>3</w:t>
        </w:r>
        <w:r w:rsidRPr="00AE4A40">
          <w:rPr>
            <w:rFonts w:ascii="Times New Roman" w:hAnsi="Times New Roman" w:cs="Times New Roman"/>
          </w:rPr>
          <w:fldChar w:fldCharType="end"/>
        </w:r>
      </w:p>
    </w:sdtContent>
  </w:sdt>
  <w:p w14:paraId="6B8EE731" w14:textId="77777777" w:rsidR="00C57390" w:rsidRDefault="00C5739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133DA3" w14:textId="77777777" w:rsidR="006F6322" w:rsidRDefault="006F6322" w:rsidP="008B6811">
      <w:r>
        <w:separator/>
      </w:r>
    </w:p>
  </w:footnote>
  <w:footnote w:type="continuationSeparator" w:id="0">
    <w:p w14:paraId="5FBA3E90" w14:textId="77777777" w:rsidR="006F6322" w:rsidRDefault="006F6322" w:rsidP="008B681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CE7330" w14:textId="7CE63E29" w:rsidR="00C57390" w:rsidRDefault="00C57390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1" layoutInCell="1" allowOverlap="1" wp14:anchorId="33E8EE5C" wp14:editId="7FE188EB">
              <wp:simplePos x="0" y="0"/>
              <wp:positionH relativeFrom="page">
                <wp:posOffset>657225</wp:posOffset>
              </wp:positionH>
              <wp:positionV relativeFrom="margin">
                <wp:posOffset>-468630</wp:posOffset>
              </wp:positionV>
              <wp:extent cx="6744970" cy="10394950"/>
              <wp:effectExtent l="0" t="0" r="17780" b="25400"/>
              <wp:wrapNone/>
              <wp:docPr id="198" name="Групп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744970" cy="10394950"/>
                        <a:chOff x="1134" y="284"/>
                        <a:chExt cx="10496" cy="16260"/>
                      </a:xfrm>
                    </wpg:grpSpPr>
                    <wpg:grpSp>
                      <wpg:cNvPr id="199" name="Group 2"/>
                      <wpg:cNvGrpSpPr>
                        <a:grpSpLocks/>
                      </wpg:cNvGrpSpPr>
                      <wpg:grpSpPr bwMode="auto">
                        <a:xfrm>
                          <a:off x="1134" y="284"/>
                          <a:ext cx="10496" cy="16260"/>
                          <a:chOff x="0" y="0"/>
                          <a:chExt cx="20000" cy="20000"/>
                        </a:xfrm>
                      </wpg:grpSpPr>
                      <wps:wsp>
                        <wps:cNvPr id="200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1" name="Line 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" name="Line 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Line 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Line 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" name="Line 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" name="Line 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" name="Line 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" name="Line 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" name="Line 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" name="Line 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1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63A771" w14:textId="77777777" w:rsidR="00C57390" w:rsidRDefault="00C57390" w:rsidP="00BF188D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2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7340EA" w14:textId="77777777" w:rsidR="00C57390" w:rsidRDefault="00C57390" w:rsidP="00BF188D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3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28A2D9" w14:textId="77777777" w:rsidR="00C57390" w:rsidRDefault="00C57390" w:rsidP="00BF188D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4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6F899E" w14:textId="77777777" w:rsidR="00C57390" w:rsidRDefault="00C57390" w:rsidP="00BF188D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5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FA1362" w14:textId="77777777" w:rsidR="00C57390" w:rsidRDefault="00C57390" w:rsidP="00BF188D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 w:rsidRPr="00D82AFB">
                                <w:rPr>
                                  <w:sz w:val="18"/>
                                </w:rPr>
                                <w:t>Дат</w:t>
                              </w:r>
                              <w:r>
                                <w:rPr>
                                  <w:sz w:val="18"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6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64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B6C9E5C" w14:textId="77777777" w:rsidR="00C57390" w:rsidRPr="00D82AFB" w:rsidRDefault="00C57390" w:rsidP="00BF188D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 w:rsidRPr="00D82AFB"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8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73"/>
                            <a:ext cx="11075" cy="6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5D329A" w14:textId="77777777" w:rsidR="00C57390" w:rsidRPr="00AE4A40" w:rsidRDefault="00C57390" w:rsidP="00BF188D">
                              <w:pPr>
                                <w:tabs>
                                  <w:tab w:val="left" w:pos="142"/>
                                </w:tabs>
                                <w:spacing w:line="360" w:lineRule="auto"/>
                                <w:jc w:val="center"/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AE4A40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>ЧЭнК.09.02.07</w:t>
                              </w:r>
                              <w:r w:rsidRPr="00AE4A40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en-US"/>
                                </w:rPr>
                                <w:t>.001.</w:t>
                              </w:r>
                              <w:proofErr w:type="gramStart"/>
                              <w:r w:rsidRPr="00AE4A40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>023.000.ПЗ</w:t>
                              </w:r>
                              <w:proofErr w:type="gramEnd"/>
                              <w:r w:rsidRPr="00AE4A40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</w:p>
                            <w:p w14:paraId="5F6B0859" w14:textId="77777777" w:rsidR="00C57390" w:rsidRPr="005A0645" w:rsidRDefault="00C57390" w:rsidP="00BF188D">
                              <w:pPr>
                                <w:jc w:val="center"/>
                                <w:rPr>
                                  <w:sz w:val="36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219" name="Rectangle 22"/>
                      <wps:cNvSpPr>
                        <a:spLocks noChangeArrowheads="1"/>
                      </wps:cNvSpPr>
                      <wps:spPr bwMode="auto">
                        <a:xfrm>
                          <a:off x="2280" y="15735"/>
                          <a:ext cx="1395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C76937" w14:textId="77777777" w:rsidR="00C57390" w:rsidRPr="0089247A" w:rsidRDefault="00C57390" w:rsidP="00BF188D"/>
                        </w:txbxContent>
                      </wps:txbx>
                      <wps:bodyPr rot="0" vert="horz" wrap="square" lIns="91440" tIns="0" rIns="0" bIns="10800" anchor="t" anchorCtr="0" upright="1">
                        <a:noAutofit/>
                      </wps:bodyPr>
                    </wps:wsp>
                    <wps:wsp>
                      <wps:cNvPr id="220" name="Rectangle 23"/>
                      <wps:cNvSpPr>
                        <a:spLocks noChangeArrowheads="1"/>
                      </wps:cNvSpPr>
                      <wps:spPr bwMode="auto">
                        <a:xfrm>
                          <a:off x="2295" y="16005"/>
                          <a:ext cx="1395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874AC7" w14:textId="77777777" w:rsidR="00C57390" w:rsidRPr="00382F1A" w:rsidRDefault="00C57390" w:rsidP="00BF188D"/>
                        </w:txbxContent>
                      </wps:txbx>
                      <wps:bodyPr rot="0" vert="horz" wrap="square" lIns="91440" tIns="0" rIns="0" bIns="108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3E8EE5C" id="Группа 1" o:spid="_x0000_s1026" style="position:absolute;margin-left:51.75pt;margin-top:-36.9pt;width:531.1pt;height:818.5pt;z-index:251659264;mso-position-horizontal-relative:page;mso-position-vertical-relative:margin" coordorigin="1134,284" coordsize="10496,162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">
              <v:group id="Group 2" o:spid="_x0000_s1027" style="position:absolute;left:1134;top:284;width:10496;height:16260" coordsize="20000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">
                <v:rect id="Rectangle 3" o:spid="_x0000_s102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" filled="f" strokeweight="2pt"/>
                <v:line id="Line 4" o:spid="_x0000_s1029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GuAz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" strokeweight="2pt"/>
                <v:line id="Line 5" o:spid="_x0000_s1030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yH5E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" strokeweight="2pt"/>
                <v:line id="Line 6" o:spid="_x0000_s1031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Nvf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bR&#10;BL5nwhGQqw8AAAD//wMAUEsBAi0AFAAGAAgAAAAhANvh9svuAAAAhQEAABMAAAAAAAAAAAAAAAAA&#10;AAAAAFtDb250ZW50X1R5cGVzXS54bWxQSwECLQAUAAYACAAAACEAWvQsW78AAAAVAQAACwAAAAAA&#10;AAAAAAAAAAAfAQAAX3JlbHMvLnJlbHNQSwECLQAUAAYACAAAACEAT4Tb38AAAADcAAAADwAAAAAA&#10;AAAAAAAAAAAHAgAAZHJzL2Rvd25yZXYueG1sUEsFBgAAAAADAAMAtwAAAPQCAAAAAA==&#10;" strokeweight="2pt"/>
                <v:line id="Line 7" o:spid="_x0000_s1032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UOr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bR&#10;BL5nwhGQqw8AAAD//wMAUEsBAi0AFAAGAAgAAAAhANvh9svuAAAAhQEAABMAAAAAAAAAAAAAAAAA&#10;AAAAAFtDb250ZW50X1R5cGVzXS54bWxQSwECLQAUAAYACAAAACEAWvQsW78AAAAVAQAACwAAAAAA&#10;AAAAAAAAAAAfAQAAX3JlbHMvLnJlbHNQSwECLQAUAAYACAAAACEAwG1Dq8AAAADcAAAADwAAAAAA&#10;AAAAAAAAAAAHAgAAZHJzL2Rvd25yZXYueG1sUEsFBgAAAAADAAMAtwAAAPQCAAAAAA==&#10;" strokeweight="2pt"/>
                <v:line id="Line 8" o:spid="_x0000_s1033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eYw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" strokeweight="2pt"/>
                <v:line id="Line 9" o:spid="_x0000_s1034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83hH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" strokeweight="2pt"/>
                <v:line id="Line 10" o:spid="_x0000_s1035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v93c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O&#10;ZvA9E46AXH0AAAD//wMAUEsBAi0AFAAGAAgAAAAhANvh9svuAAAAhQEAABMAAAAAAAAAAAAAAAAA&#10;AAAAAFtDb250ZW50X1R5cGVzXS54bWxQSwECLQAUAAYACAAAACEAWvQsW78AAAAVAQAACwAAAAAA&#10;AAAAAAAAAAAfAQAAX3JlbHMvLnJlbHNQSwECLQAUAAYACAAAACEAML/d3MAAAADcAAAADwAAAAAA&#10;AAAAAAAAAAAHAgAAZHJzL2Rvd25yZXYueG1sUEsFBgAAAAADAAMAtwAAAPQCAAAAAA==&#10;" strokeweight="2pt"/>
                <v:line id="Line 11" o:spid="_x0000_s103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" strokeweight="1pt"/>
                <v:line id="Line 12" o:spid="_x0000_s103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bOw1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R&#10;HL5nwhGQqw8AAAD//wMAUEsBAi0AFAAGAAgAAAAhANvh9svuAAAAhQEAABMAAAAAAAAAAAAAAAAA&#10;AAAAAFtDb250ZW50X1R5cGVzXS54bWxQSwECLQAUAAYACAAAACEAWvQsW78AAAAVAQAACwAAAAAA&#10;AAAAAAAAAAAfAQAAX3JlbHMvLnJlbHNQSwECLQAUAAYACAAAACEALmzsNcAAAADcAAAADwAAAAAA&#10;AAAAAAAAAAAHAgAAZHJzL2Rvd25yZXYueG1sUEsFBgAAAAADAAMAtwAAAPQCAAAAAA==&#10;" strokeweight="2pt"/>
                <v:line id="Line 13" o:spid="_x0000_s1038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" strokeweight="1pt"/>
                <v:rect id="Rectangle 14" o:spid="_x0000_s1039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" filled="f" stroked="f" strokeweight=".25pt">
                  <v:textbox inset="1pt,1pt,1pt,1pt">
                    <w:txbxContent>
                      <w:p w14:paraId="3463A771" w14:textId="77777777" w:rsidR="00C57390" w:rsidRDefault="00C57390" w:rsidP="00BF188D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040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uWmwQAAANw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SQr/Z+IRkOsXAAAA//8DAFBLAQItABQABgAIAAAAIQDb4fbL7gAAAIUBAAATAAAAAAAAAAAAAAAA&#10;AAAAAABbQ29udGVudF9UeXBlc10ueG1sUEsBAi0AFAAGAAgAAAAhAFr0LFu/AAAAFQEAAAsAAAAA&#10;AAAAAAAAAAAAHwEAAF9yZWxzLy5yZWxzUEsBAi0AFAAGAAgAAAAhAOUm5abBAAAA3AAAAA8AAAAA&#10;AAAAAAAAAAAABwIAAGRycy9kb3ducmV2LnhtbFBLBQYAAAAAAwADALcAAAD1AgAAAAA=&#10;" filled="f" stroked="f" strokeweight=".25pt">
                  <v:textbox inset="1pt,1pt,1pt,1pt">
                    <w:txbxContent>
                      <w:p w14:paraId="2E7340EA" w14:textId="77777777" w:rsidR="00C57390" w:rsidRDefault="00C57390" w:rsidP="00BF188D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041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" filled="f" stroked="f" strokeweight=".25pt">
                  <v:textbox inset="1pt,1pt,1pt,1pt">
                    <w:txbxContent>
                      <w:p w14:paraId="6628A2D9" w14:textId="77777777" w:rsidR="00C57390" w:rsidRDefault="00C57390" w:rsidP="00BF188D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7" o:spid="_x0000_s1042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9hJ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ClOfyfiUdAllcAAAD//wMAUEsBAi0AFAAGAAgAAAAhANvh9svuAAAAhQEAABMAAAAAAAAAAAAA&#10;AAAAAAAAAFtDb250ZW50X1R5cGVzXS54bWxQSwECLQAUAAYACAAAACEAWvQsW78AAAAVAQAACwAA&#10;AAAAAAAAAAAAAAAfAQAAX3JlbHMvLnJlbHNQSwECLQAUAAYACAAAACEABYPYScMAAADcAAAADwAA&#10;AAAAAAAAAAAAAAAHAgAAZHJzL2Rvd25yZXYueG1sUEsFBgAAAAADAAMAtwAAAPcCAAAAAA==&#10;" filled="f" stroked="f" strokeweight=".25pt">
                  <v:textbox inset="1pt,1pt,1pt,1pt">
                    <w:txbxContent>
                      <w:p w14:paraId="4D6F899E" w14:textId="77777777" w:rsidR="00C57390" w:rsidRDefault="00C57390" w:rsidP="00BF188D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8" o:spid="_x0000_s1043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" filled="f" stroked="f" strokeweight=".25pt">
                  <v:textbox inset="1pt,1pt,1pt,1pt">
                    <w:txbxContent>
                      <w:p w14:paraId="3EFA1362" w14:textId="77777777" w:rsidR="00C57390" w:rsidRDefault="00C57390" w:rsidP="00BF188D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 w:rsidRPr="00D82AFB">
                          <w:rPr>
                            <w:sz w:val="18"/>
                          </w:rPr>
                          <w:t>Дат</w:t>
                        </w:r>
                        <w:r>
                          <w:rPr>
                            <w:sz w:val="18"/>
                          </w:rPr>
                          <w:t>а</w:t>
                        </w:r>
                      </w:p>
                    </w:txbxContent>
                  </v:textbox>
                </v:rect>
                <v:rect id="Rectangle 19" o:spid="_x0000_s1044" style="position:absolute;left:18949;top:18964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eOlwQ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SQr/Z+IRkOsXAAAA//8DAFBLAQItABQABgAIAAAAIQDb4fbL7gAAAIUBAAATAAAAAAAAAAAAAAAA&#10;AAAAAABbQ29udGVudF9UeXBlc10ueG1sUEsBAi0AFAAGAAgAAAAhAFr0LFu/AAAAFQEAAAsAAAAA&#10;AAAAAAAAAAAAHwEAAF9yZWxzLy5yZWxzUEsBAi0AFAAGAAgAAAAhAJod46XBAAAA3AAAAA8AAAAA&#10;AAAAAAAAAAAABwIAAGRycy9kb3ducmV2LnhtbFBLBQYAAAAAAwADALcAAAD1AgAAAAA=&#10;" filled="f" stroked="f" strokeweight=".25pt">
                  <v:textbox inset="1pt,1pt,1pt,1pt">
                    <w:txbxContent>
                      <w:p w14:paraId="4B6C9E5C" w14:textId="77777777" w:rsidR="00C57390" w:rsidRPr="00D82AFB" w:rsidRDefault="00C57390" w:rsidP="00BF188D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 w:rsidRPr="00D82AFB"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1" o:spid="_x0000_s1045" style="position:absolute;left:7745;top:19273;width:11075;height:6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" filled="f" stroked="f" strokeweight=".25pt">
                  <v:textbox inset="1pt,1pt,1pt,1pt">
                    <w:txbxContent>
                      <w:p w14:paraId="315D329A" w14:textId="77777777" w:rsidR="00C57390" w:rsidRPr="00AE4A40" w:rsidRDefault="00C57390" w:rsidP="00BF188D">
                        <w:pPr>
                          <w:tabs>
                            <w:tab w:val="left" w:pos="142"/>
                          </w:tabs>
                          <w:spacing w:line="360" w:lineRule="auto"/>
                          <w:jc w:val="center"/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</w:pPr>
                        <w:r w:rsidRPr="00AE4A40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>ЧЭнК.09.02.07</w:t>
                        </w:r>
                        <w:r w:rsidRPr="00AE4A40"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en-US"/>
                          </w:rPr>
                          <w:t>.001.</w:t>
                        </w:r>
                        <w:proofErr w:type="gramStart"/>
                        <w:r w:rsidRPr="00AE4A40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>023.000.ПЗ</w:t>
                        </w:r>
                        <w:proofErr w:type="gramEnd"/>
                        <w:r w:rsidRPr="00AE4A40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 xml:space="preserve"> </w:t>
                        </w:r>
                      </w:p>
                      <w:p w14:paraId="5F6B0859" w14:textId="77777777" w:rsidR="00C57390" w:rsidRPr="005A0645" w:rsidRDefault="00C57390" w:rsidP="00BF188D">
                        <w:pPr>
                          <w:jc w:val="center"/>
                          <w:rPr>
                            <w:sz w:val="36"/>
                            <w:szCs w:val="36"/>
                          </w:rPr>
                        </w:pPr>
                      </w:p>
                    </w:txbxContent>
                  </v:textbox>
                </v:rect>
              </v:group>
              <v:rect id="Rectangle 22" o:spid="_x0000_s1046" style="position:absolute;left:2280;top:15735;width:1395;height:2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" filled="f" stroked="f">
                <v:textbox inset=",0,0,.3mm">
                  <w:txbxContent>
                    <w:p w14:paraId="40C76937" w14:textId="77777777" w:rsidR="00C57390" w:rsidRPr="0089247A" w:rsidRDefault="00C57390" w:rsidP="00BF188D"/>
                  </w:txbxContent>
                </v:textbox>
              </v:rect>
              <v:rect id="Rectangle 23" o:spid="_x0000_s1047" style="position:absolute;left:2295;top:16005;width:1395;height:2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" filled="f" stroked="f">
                <v:textbox inset=",0,0,.3mm">
                  <w:txbxContent>
                    <w:p w14:paraId="7D874AC7" w14:textId="77777777" w:rsidR="00C57390" w:rsidRPr="00382F1A" w:rsidRDefault="00C57390" w:rsidP="00BF188D"/>
                  </w:txbxContent>
                </v:textbox>
              </v:rect>
              <w10:wrap anchorx="page" anchory="margin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0B481B" w14:textId="4B818AAB" w:rsidR="00C57390" w:rsidRDefault="00C57390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43B19AE9" wp14:editId="413FFB0F">
              <wp:simplePos x="0" y="0"/>
              <wp:positionH relativeFrom="margin">
                <wp:posOffset>-262255</wp:posOffset>
              </wp:positionH>
              <wp:positionV relativeFrom="margin">
                <wp:posOffset>-497205</wp:posOffset>
              </wp:positionV>
              <wp:extent cx="6762750" cy="10429875"/>
              <wp:effectExtent l="0" t="0" r="19050" b="28575"/>
              <wp:wrapNone/>
              <wp:docPr id="2" name="Группа 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762750" cy="10429875"/>
                        <a:chOff x="73" y="21"/>
                        <a:chExt cx="20021" cy="20184"/>
                      </a:xfrm>
                    </wpg:grpSpPr>
                    <wps:wsp>
                      <wps:cNvPr id="3" name="Rectangle 152"/>
                      <wps:cNvSpPr>
                        <a:spLocks noChangeArrowheads="1"/>
                      </wps:cNvSpPr>
                      <wps:spPr bwMode="auto">
                        <a:xfrm>
                          <a:off x="94" y="21"/>
                          <a:ext cx="20000" cy="20184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" name="Line 153"/>
                      <wps:cNvCnPr/>
                      <wps:spPr bwMode="auto">
                        <a:xfrm>
                          <a:off x="1056" y="17398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" name="Line 154"/>
                      <wps:cNvCnPr/>
                      <wps:spPr bwMode="auto">
                        <a:xfrm>
                          <a:off x="73" y="17388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" name="Line 155"/>
                      <wps:cNvCnPr/>
                      <wps:spPr bwMode="auto">
                        <a:xfrm>
                          <a:off x="2249" y="17407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" name="Line 156"/>
                      <wps:cNvCnPr/>
                      <wps:spPr bwMode="auto">
                        <a:xfrm>
                          <a:off x="4982" y="17407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" name="Line 157"/>
                      <wps:cNvCnPr/>
                      <wps:spPr bwMode="auto">
                        <a:xfrm>
                          <a:off x="6620" y="17407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" name="Line 158"/>
                      <wps:cNvCnPr/>
                      <wps:spPr bwMode="auto">
                        <a:xfrm>
                          <a:off x="7713" y="17398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2" name="Line 159"/>
                      <wps:cNvCnPr/>
                      <wps:spPr bwMode="auto">
                        <a:xfrm>
                          <a:off x="15911" y="18454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" name="Line 160"/>
                      <wps:cNvCnPr/>
                      <wps:spPr bwMode="auto">
                        <a:xfrm>
                          <a:off x="73" y="19508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" name="Line 161"/>
                      <wps:cNvCnPr/>
                      <wps:spPr bwMode="auto">
                        <a:xfrm>
                          <a:off x="73" y="1986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5" name="Rectangle 162"/>
                      <wps:cNvSpPr>
                        <a:spLocks noChangeArrowheads="1"/>
                      </wps:cNvSpPr>
                      <wps:spPr bwMode="auto">
                        <a:xfrm>
                          <a:off x="117" y="18127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6AA9044" w14:textId="77777777" w:rsidR="00C57390" w:rsidRDefault="00C57390" w:rsidP="001D5E64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6" name="Rectangle 163"/>
                      <wps:cNvSpPr>
                        <a:spLocks noChangeArrowheads="1"/>
                      </wps:cNvSpPr>
                      <wps:spPr bwMode="auto">
                        <a:xfrm>
                          <a:off x="1114" y="18127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6D70A6" w14:textId="77777777" w:rsidR="00C57390" w:rsidRDefault="00C57390" w:rsidP="001D5E64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7" name="Rectangle 164"/>
                      <wps:cNvSpPr>
                        <a:spLocks noChangeArrowheads="1"/>
                      </wps:cNvSpPr>
                      <wps:spPr bwMode="auto">
                        <a:xfrm>
                          <a:off x="2330" y="18127"/>
                          <a:ext cx="2573" cy="4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9875204" w14:textId="77777777" w:rsidR="00C57390" w:rsidRDefault="00C57390" w:rsidP="001D5E64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  <w:lang w:val="ru-RU"/>
                              </w:rPr>
                              <w:t>доку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8" name="Rectangle 165"/>
                      <wps:cNvSpPr>
                        <a:spLocks noChangeArrowheads="1"/>
                      </wps:cNvSpPr>
                      <wps:spPr bwMode="auto">
                        <a:xfrm>
                          <a:off x="5024" y="18127"/>
                          <a:ext cx="1534" cy="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6248C2" w14:textId="77777777" w:rsidR="00C57390" w:rsidRDefault="00C57390" w:rsidP="001D5E64">
                            <w:pPr>
                              <w:pStyle w:val="a7"/>
                              <w:jc w:val="center"/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9" name="Rectangle 166"/>
                      <wps:cNvSpPr>
                        <a:spLocks noChangeArrowheads="1"/>
                      </wps:cNvSpPr>
                      <wps:spPr bwMode="auto">
                        <a:xfrm>
                          <a:off x="6667" y="18127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08E0421" w14:textId="77777777" w:rsidR="00C57390" w:rsidRDefault="00C57390" w:rsidP="001D5E64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" name="Rectangle 167"/>
                      <wps:cNvSpPr>
                        <a:spLocks noChangeArrowheads="1"/>
                      </wps:cNvSpPr>
                      <wps:spPr bwMode="auto">
                        <a:xfrm>
                          <a:off x="15915" y="18465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3415507" w14:textId="77777777" w:rsidR="00C57390" w:rsidRDefault="00C57390" w:rsidP="001D5E64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1" name="Rectangle 168"/>
                      <wps:cNvSpPr>
                        <a:spLocks noChangeArrowheads="1"/>
                      </wps:cNvSpPr>
                      <wps:spPr bwMode="auto">
                        <a:xfrm>
                          <a:off x="15992" y="18829"/>
                          <a:ext cx="1475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67F517" w14:textId="77777777" w:rsidR="00C57390" w:rsidRPr="00C57390" w:rsidRDefault="00C57390" w:rsidP="001D5E6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C57390">
                              <w:rPr>
                                <w:rFonts w:ascii="Times New Roman" w:hAnsi="Times New Roman" w:cs="Times New Roman"/>
                              </w:rPr>
                              <w:t>2</w:t>
                            </w:r>
                          </w:p>
                          <w:p w14:paraId="2B323D76" w14:textId="77777777" w:rsidR="00C57390" w:rsidRDefault="00C57390" w:rsidP="001D5E64">
                            <w:pPr>
                              <w:jc w:val="center"/>
                            </w:pPr>
                            <w:r>
                              <w:t>1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2" name="Rectangle 169"/>
                      <wps:cNvSpPr>
                        <a:spLocks noChangeArrowheads="1"/>
                      </wps:cNvSpPr>
                      <wps:spPr bwMode="auto">
                        <a:xfrm>
                          <a:off x="7823" y="17696"/>
                          <a:ext cx="12159" cy="4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16CA3FF" w14:textId="48B7B9FD" w:rsidR="00C57390" w:rsidRPr="00C57390" w:rsidRDefault="00C57390" w:rsidP="001D5E6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32"/>
                              </w:rPr>
                            </w:pPr>
                            <w:r w:rsidRPr="00C57390">
                              <w:rPr>
                                <w:rFonts w:ascii="Times New Roman" w:hAnsi="Times New Roman" w:cs="Times New Roman"/>
                                <w:sz w:val="32"/>
                                <w:szCs w:val="32"/>
                              </w:rPr>
                              <w:t>ЧЭнК.09.02.07.001.</w:t>
                            </w:r>
                            <w:proofErr w:type="gramStart"/>
                            <w:r w:rsidRPr="00C57390">
                              <w:rPr>
                                <w:rFonts w:ascii="Times New Roman" w:hAnsi="Times New Roman" w:cs="Times New Roman"/>
                                <w:sz w:val="32"/>
                                <w:szCs w:val="32"/>
                              </w:rPr>
                              <w:t>023.000.ПЗ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3" name="Line 170"/>
                      <wps:cNvCnPr/>
                      <wps:spPr bwMode="auto">
                        <a:xfrm>
                          <a:off x="127" y="18435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4" name="Line 171"/>
                      <wps:cNvCnPr/>
                      <wps:spPr bwMode="auto">
                        <a:xfrm>
                          <a:off x="88" y="1809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Line 172"/>
                      <wps:cNvCnPr/>
                      <wps:spPr bwMode="auto">
                        <a:xfrm>
                          <a:off x="73" y="1774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6" name="Line 173"/>
                      <wps:cNvCnPr/>
                      <wps:spPr bwMode="auto">
                        <a:xfrm>
                          <a:off x="73" y="1915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7" name="Line 174"/>
                      <wps:cNvCnPr/>
                      <wps:spPr bwMode="auto">
                        <a:xfrm>
                          <a:off x="73" y="1879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48" name="Group 175"/>
                      <wpg:cNvGrpSpPr>
                        <a:grpSpLocks/>
                      </wpg:cNvGrpSpPr>
                      <wpg:grpSpPr bwMode="auto">
                        <a:xfrm>
                          <a:off x="102" y="18481"/>
                          <a:ext cx="4801" cy="311"/>
                          <a:chOff x="102" y="18481"/>
                          <a:chExt cx="19998" cy="20063"/>
                        </a:xfrm>
                      </wpg:grpSpPr>
                      <wps:wsp>
                        <wps:cNvPr id="49" name="Rectangle 176"/>
                        <wps:cNvSpPr>
                          <a:spLocks noChangeArrowheads="1"/>
                        </wps:cNvSpPr>
                        <wps:spPr bwMode="auto">
                          <a:xfrm>
                            <a:off x="102" y="18544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DC3617" w14:textId="77777777" w:rsidR="00C57390" w:rsidRDefault="00C57390" w:rsidP="001D5E64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Разработал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9383" y="18481"/>
                            <a:ext cx="10717" cy="20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1402FF" w14:textId="1103EA94" w:rsidR="00C57390" w:rsidRPr="00871212" w:rsidRDefault="00C57390" w:rsidP="001D5E64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C57390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  <w:t>Шурхавецкий</w:t>
                              </w:r>
                              <w:proofErr w:type="spellEnd"/>
                              <w:r w:rsidRPr="00C57390">
                                <w:rPr>
                                  <w:rFonts w:ascii="Times New Roman" w:hAnsi="Times New Roman" w:cs="Times New Roman"/>
                                  <w:sz w:val="16"/>
                                  <w:szCs w:val="16"/>
                                </w:rPr>
                                <w:t xml:space="preserve"> О.В</w:t>
                              </w:r>
                              <w:r w:rsidRPr="00871212">
                                <w:rPr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51" name="Group 178"/>
                      <wpg:cNvGrpSpPr>
                        <a:grpSpLocks/>
                      </wpg:cNvGrpSpPr>
                      <wpg:grpSpPr bwMode="auto">
                        <a:xfrm>
                          <a:off x="102" y="18829"/>
                          <a:ext cx="4801" cy="309"/>
                          <a:chOff x="102" y="18829"/>
                          <a:chExt cx="20000" cy="20000"/>
                        </a:xfrm>
                      </wpg:grpSpPr>
                      <wps:wsp>
                        <wps:cNvPr id="52" name="Rectangle 179"/>
                        <wps:cNvSpPr>
                          <a:spLocks noChangeArrowheads="1"/>
                        </wps:cNvSpPr>
                        <wps:spPr bwMode="auto">
                          <a:xfrm>
                            <a:off x="102" y="18829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C3C72E" w14:textId="77777777" w:rsidR="00C57390" w:rsidRDefault="00C57390" w:rsidP="001D5E64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Проверил</w:t>
                              </w:r>
                            </w:p>
                            <w:p w14:paraId="11BD01B0" w14:textId="77777777" w:rsidR="00C57390" w:rsidRDefault="00C57390" w:rsidP="001D5E64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9383" y="18829"/>
                            <a:ext cx="10719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F6657A" w14:textId="77777777" w:rsidR="00C57390" w:rsidRPr="00C57390" w:rsidRDefault="00C57390" w:rsidP="001D5E64"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C57390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>Фадеева Л.В.</w:t>
                              </w:r>
                            </w:p>
                            <w:p w14:paraId="799FB70F" w14:textId="77777777" w:rsidR="00C57390" w:rsidRDefault="00C57390" w:rsidP="001D5E64">
                              <w:pPr>
                                <w:pStyle w:val="a7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55" name="Rectangle 182"/>
                      <wps:cNvSpPr>
                        <a:spLocks noChangeArrowheads="1"/>
                      </wps:cNvSpPr>
                      <wps:spPr bwMode="auto">
                        <a:xfrm>
                          <a:off x="102" y="19184"/>
                          <a:ext cx="21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F3EAE0F" w14:textId="77777777" w:rsidR="00C57390" w:rsidRDefault="00C57390" w:rsidP="001D5E64">
                            <w:pPr>
                              <w:pStyle w:val="a7"/>
                              <w:rPr>
                                <w:sz w:val="18"/>
                                <w:lang w:val="ru-RU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  <w:lang w:val="ru-RU"/>
                              </w:rPr>
                              <w:t>Реценз</w:t>
                            </w:r>
                            <w:proofErr w:type="spellEnd"/>
                            <w:r>
                              <w:rPr>
                                <w:sz w:val="18"/>
                                <w:lang w:val="ru-RU"/>
                              </w:rPr>
                              <w:t>.</w:t>
                            </w:r>
                          </w:p>
                          <w:p w14:paraId="22A88025" w14:textId="77777777" w:rsidR="00C57390" w:rsidRDefault="00C57390" w:rsidP="001D5E64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7" name="Rectangle 185"/>
                      <wps:cNvSpPr>
                        <a:spLocks noChangeArrowheads="1"/>
                      </wps:cNvSpPr>
                      <wps:spPr bwMode="auto">
                        <a:xfrm>
                          <a:off x="102" y="19529"/>
                          <a:ext cx="2126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13008F" w14:textId="77777777" w:rsidR="00C57390" w:rsidRDefault="00C57390" w:rsidP="001D5E64">
                            <w:pPr>
                              <w:pStyle w:val="a7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Н. Контр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g:grpSp>
                      <wpg:cNvPr id="58" name="Group 187"/>
                      <wpg:cNvGrpSpPr>
                        <a:grpSpLocks/>
                      </wpg:cNvGrpSpPr>
                      <wpg:grpSpPr bwMode="auto">
                        <a:xfrm>
                          <a:off x="102" y="19875"/>
                          <a:ext cx="4801" cy="309"/>
                          <a:chOff x="102" y="19875"/>
                          <a:chExt cx="19999" cy="20000"/>
                        </a:xfrm>
                      </wpg:grpSpPr>
                      <wps:wsp>
                        <wps:cNvPr id="59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02" y="19875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094624" w14:textId="77777777" w:rsidR="00C57390" w:rsidRDefault="00C57390" w:rsidP="001D5E64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9383" y="19875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D4A4E7" w14:textId="77777777" w:rsidR="00C57390" w:rsidRPr="00C57390" w:rsidRDefault="00C57390" w:rsidP="001D5E64"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r w:rsidRPr="00C57390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>Фадеева Л.В.</w:t>
                              </w:r>
                            </w:p>
                            <w:p w14:paraId="26C6F2E2" w14:textId="77777777" w:rsidR="00C57390" w:rsidRDefault="00C57390" w:rsidP="001D5E64"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61" name="Line 190"/>
                      <wps:cNvCnPr/>
                      <wps:spPr bwMode="auto">
                        <a:xfrm>
                          <a:off x="14271" y="18454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" name="Rectangle 191"/>
                      <wps:cNvSpPr>
                        <a:spLocks noChangeArrowheads="1"/>
                      </wps:cNvSpPr>
                      <wps:spPr bwMode="auto">
                        <a:xfrm>
                          <a:off x="7823" y="18508"/>
                          <a:ext cx="6431" cy="15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9608E16" w14:textId="0ED8E1F2" w:rsidR="00C57390" w:rsidRPr="00123540" w:rsidRDefault="00C57390" w:rsidP="001D5E64">
                            <w:pPr>
                              <w:spacing w:before="200" w:after="200"/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32"/>
                              </w:rPr>
                            </w:pPr>
                            <w:r w:rsidRPr="00123540">
                              <w:rPr>
                                <w:rFonts w:ascii="Times New Roman" w:hAnsi="Times New Roman" w:cs="Times New Roman"/>
                                <w:sz w:val="24"/>
                                <w:szCs w:val="32"/>
                              </w:rPr>
                              <w:t>Разработка информационной системы «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8"/>
                              </w:rPr>
                              <w:t>Магазина Одежды и обуви «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8"/>
                                <w:lang w:val="en-US"/>
                              </w:rPr>
                              <w:t>Samurai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8"/>
                              </w:rPr>
                              <w:t>»</w:t>
                            </w:r>
                            <w:r w:rsidRPr="00123540">
                              <w:rPr>
                                <w:rFonts w:ascii="Times New Roman" w:hAnsi="Times New Roman" w:cs="Times New Roman"/>
                                <w:sz w:val="24"/>
                                <w:szCs w:val="32"/>
                              </w:rPr>
                              <w:t>»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3" name="Line 192"/>
                      <wps:cNvCnPr/>
                      <wps:spPr bwMode="auto">
                        <a:xfrm>
                          <a:off x="14284" y="18802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4" name="Line 193"/>
                      <wps:cNvCnPr/>
                      <wps:spPr bwMode="auto">
                        <a:xfrm>
                          <a:off x="14282" y="19154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5" name="Line 194"/>
                      <wps:cNvCnPr/>
                      <wps:spPr bwMode="auto">
                        <a:xfrm>
                          <a:off x="17550" y="18454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6" name="Rectangle 196"/>
                      <wps:cNvSpPr>
                        <a:spLocks noChangeArrowheads="1"/>
                      </wps:cNvSpPr>
                      <wps:spPr bwMode="auto">
                        <a:xfrm>
                          <a:off x="17550" y="18457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837AE7E" w14:textId="77777777" w:rsidR="00C57390" w:rsidRDefault="00C57390" w:rsidP="001D5E64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7" name="Rectangle 197"/>
                      <wps:cNvSpPr>
                        <a:spLocks noChangeArrowheads="1"/>
                      </wps:cNvSpPr>
                      <wps:spPr bwMode="auto">
                        <a:xfrm>
                          <a:off x="17654" y="18828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2E0313" w14:textId="0E3140C2" w:rsidR="00C57390" w:rsidRPr="00C57390" w:rsidRDefault="00C57390" w:rsidP="001D5E6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C57390">
                              <w:rPr>
                                <w:rFonts w:ascii="Times New Roman" w:hAnsi="Times New Roman" w:cs="Times New Roman"/>
                              </w:rPr>
                              <w:t>28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" name="Line 198"/>
                      <wps:cNvCnPr/>
                      <wps:spPr bwMode="auto">
                        <a:xfrm>
                          <a:off x="14818" y="18809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9" name="Line 199"/>
                      <wps:cNvCnPr/>
                      <wps:spPr bwMode="auto">
                        <a:xfrm>
                          <a:off x="15364" y="18810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0" name="Rectangle 200"/>
                      <wps:cNvSpPr>
                        <a:spLocks noChangeArrowheads="1"/>
                      </wps:cNvSpPr>
                      <wps:spPr bwMode="auto">
                        <a:xfrm>
                          <a:off x="14358" y="19488"/>
                          <a:ext cx="5609" cy="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F38A793" w14:textId="77777777" w:rsidR="00C57390" w:rsidRPr="00C57390" w:rsidRDefault="00C57390" w:rsidP="001D5E6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32"/>
                              </w:rPr>
                            </w:pPr>
                            <w:proofErr w:type="spellStart"/>
                            <w:r w:rsidRPr="00C57390">
                              <w:rPr>
                                <w:rFonts w:ascii="Times New Roman" w:hAnsi="Times New Roman" w:cs="Times New Roman"/>
                                <w:sz w:val="32"/>
                                <w:szCs w:val="32"/>
                              </w:rPr>
                              <w:t>ЧЭнК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3B19AE9" id="Группа 2" o:spid="_x0000_s1048" style="position:absolute;margin-left:-20.65pt;margin-top:-39.15pt;width:532.5pt;height:821.25pt;z-index:251661312;mso-position-horizontal-relative:margin;mso-position-vertical-relative:margin" coordorigin="73,21" coordsize="20021,201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">
              <v:rect id="Rectangle 152" o:spid="_x0000_s1049" style="position:absolute;left:94;top:21;width:20000;height:201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" filled="f" strokeweight="2pt"/>
              <v:line id="Line 153" o:spid="_x0000_s1050" style="position:absolute;visibility:visible;mso-wrap-style:square" from="1056,17398" to="1058,18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<v:line id="Line 154" o:spid="_x0000_s1051" style="position:absolute;visibility:visible;mso-wrap-style:square" from="73,17388" to="20040,173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dj+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" strokeweight="2pt"/>
              <v:line id="Line 155" o:spid="_x0000_s1052" style="position:absolute;visibility:visible;mso-wrap-style:square" from="2249,17407" to="2251,20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<v:line id="Line 156" o:spid="_x0000_s1053" style="position:absolute;visibility:visible;mso-wrap-style:square" from="4982,17407" to="4984,20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<v:line id="Line 157" o:spid="_x0000_s1054" style="position:absolute;visibility:visible;mso-wrap-style:square" from="6620,17407" to="6622,20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XPM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B+QXPMvAAAANsAAAAPAAAAAAAAAAAA&#10;AAAAAAcCAABkcnMvZG93bnJldi54bWxQSwUGAAAAAAMAAwC3AAAA8AIAAAAA&#10;" strokeweight="2pt"/>
              <v:line id="Line 158" o:spid="_x0000_s1055" style="position:absolute;visibility:visible;mso-wrap-style:square" from="7713,17398" to="7715,20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dZX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ARDdZXvwAAANsAAAAPAAAAAAAA&#10;AAAAAAAAAAcCAABkcnMvZG93bnJldi54bWxQSwUGAAAAAAMAAwC3AAAA8wIAAAAA&#10;" strokeweight="2pt"/>
              <v:line id="Line 159" o:spid="_x0000_s1056" style="position:absolute;visibility:visible;mso-wrap-style:square" from="15911,18454" to="15915,191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0gg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Dh30ggvwAAANsAAAAPAAAAAAAA&#10;AAAAAAAAAAcCAABkcnMvZG93bnJldi54bWxQSwUGAAAAAAMAAwC3AAAA8wIAAAAA&#10;" strokeweight="2pt"/>
              <v:line id="Line 160" o:spid="_x0000_s1057" style="position:absolute;visibility:visible;mso-wrap-style:square" from="73,19508" to="7694,19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SRfwwAAANsAAAAPAAAAZHJzL2Rvd25yZXYueG1sRI/dagIx&#10;FITvC75DOIJ3NauC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djkkX8MAAADbAAAADwAA&#10;AAAAAAAAAAAAAAAHAgAAZHJzL2Rvd25yZXYueG1sUEsFBgAAAAADAAMAtwAAAPcCAAAAAA==&#10;" strokeweight="1pt"/>
              <v:line id="Line 161" o:spid="_x0000_s1058" style="position:absolute;visibility:visible;mso-wrap-style:square" from="73,19861" to="7694,198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Lwr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+dC8K8MAAADbAAAADwAA&#10;AAAAAAAAAAAAAAAHAgAAZHJzL2Rvd25yZXYueG1sUEsFBgAAAAADAAMAtwAAAPcCAAAAAA==&#10;" strokeweight="1pt"/>
              <v:rect id="Rectangle 162" o:spid="_x0000_s1059" style="position:absolute;left:117;top:18127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<v:textbox inset="1pt,1pt,1pt,1pt">
                  <w:txbxContent>
                    <w:p w14:paraId="66AA9044" w14:textId="77777777" w:rsidR="00C57390" w:rsidRDefault="00C57390" w:rsidP="001D5E64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Изм.</w:t>
                      </w:r>
                    </w:p>
                  </w:txbxContent>
                </v:textbox>
              </v:rect>
              <v:rect id="Rectangle 163" o:spid="_x0000_s1060" style="position:absolute;left:1114;top:18127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<v:textbox inset="1pt,1pt,1pt,1pt">
                  <w:txbxContent>
                    <w:p w14:paraId="386D70A6" w14:textId="77777777" w:rsidR="00C57390" w:rsidRDefault="00C57390" w:rsidP="001D5E64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Лист</w:t>
                      </w:r>
                    </w:p>
                  </w:txbxContent>
                </v:textbox>
              </v:rect>
              <v:rect id="Rectangle 164" o:spid="_x0000_s1061" style="position:absolute;left:2330;top:18127;width:2573;height:4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<v:textbox inset="1pt,1pt,1pt,1pt">
                  <w:txbxContent>
                    <w:p w14:paraId="59875204" w14:textId="77777777" w:rsidR="00C57390" w:rsidRDefault="00C57390" w:rsidP="001D5E64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  <w:lang w:val="ru-RU"/>
                        </w:rPr>
                        <w:t>докум</w:t>
                      </w:r>
                      <w:proofErr w:type="spellEnd"/>
                    </w:p>
                  </w:txbxContent>
                </v:textbox>
              </v:rect>
              <v:rect id="Rectangle 165" o:spid="_x0000_s1062" style="position:absolute;left:5024;top:18127;width:153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<v:textbox inset="1pt,1pt,1pt,1pt">
                  <w:txbxContent>
                    <w:p w14:paraId="376248C2" w14:textId="77777777" w:rsidR="00C57390" w:rsidRDefault="00C57390" w:rsidP="001D5E64">
                      <w:pPr>
                        <w:pStyle w:val="a7"/>
                        <w:jc w:val="center"/>
                      </w:pPr>
                      <w:r>
                        <w:rPr>
                          <w:sz w:val="18"/>
                          <w:lang w:val="ru-RU"/>
                        </w:rPr>
                        <w:t>Подпись</w:t>
                      </w:r>
                    </w:p>
                  </w:txbxContent>
                </v:textbox>
              </v:rect>
              <v:rect id="Rectangle 166" o:spid="_x0000_s1063" style="position:absolute;left:6667;top:18127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<v:textbox inset="1pt,1pt,1pt,1pt">
                  <w:txbxContent>
                    <w:p w14:paraId="508E0421" w14:textId="77777777" w:rsidR="00C57390" w:rsidRDefault="00C57390" w:rsidP="001D5E64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Дата</w:t>
                      </w:r>
                    </w:p>
                  </w:txbxContent>
                </v:textbox>
              </v:rect>
              <v:rect id="Rectangle 167" o:spid="_x0000_s1064" style="position:absolute;left:15915;top:18465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<v:textbox inset="1pt,1pt,1pt,1pt">
                  <w:txbxContent>
                    <w:p w14:paraId="73415507" w14:textId="77777777" w:rsidR="00C57390" w:rsidRDefault="00C57390" w:rsidP="001D5E64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Лист</w:t>
                      </w:r>
                    </w:p>
                  </w:txbxContent>
                </v:textbox>
              </v:rect>
              <v:rect id="Rectangle 168" o:spid="_x0000_s1065" style="position:absolute;left:15992;top:18829;width:1475;height:3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<v:textbox inset="1pt,1pt,1pt,1pt">
                  <w:txbxContent>
                    <w:p w14:paraId="2C67F517" w14:textId="77777777" w:rsidR="00C57390" w:rsidRPr="00C57390" w:rsidRDefault="00C57390" w:rsidP="001D5E64">
                      <w:pPr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C57390">
                        <w:rPr>
                          <w:rFonts w:ascii="Times New Roman" w:hAnsi="Times New Roman" w:cs="Times New Roman"/>
                        </w:rPr>
                        <w:t>2</w:t>
                      </w:r>
                    </w:p>
                    <w:p w14:paraId="2B323D76" w14:textId="77777777" w:rsidR="00C57390" w:rsidRDefault="00C57390" w:rsidP="001D5E64">
                      <w:pPr>
                        <w:jc w:val="center"/>
                      </w:pPr>
                      <w:r>
                        <w:t>11</w:t>
                      </w:r>
                    </w:p>
                  </w:txbxContent>
                </v:textbox>
              </v:rect>
              <v:rect id="Rectangle 169" o:spid="_x0000_s1066" style="position:absolute;left:7823;top:17696;width:12159;height:4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<v:textbox inset="1pt,1pt,1pt,1pt">
                  <w:txbxContent>
                    <w:p w14:paraId="416CA3FF" w14:textId="48B7B9FD" w:rsidR="00C57390" w:rsidRPr="00C57390" w:rsidRDefault="00C57390" w:rsidP="001D5E64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32"/>
                        </w:rPr>
                      </w:pPr>
                      <w:r w:rsidRPr="00C57390">
                        <w:rPr>
                          <w:rFonts w:ascii="Times New Roman" w:hAnsi="Times New Roman" w:cs="Times New Roman"/>
                          <w:sz w:val="32"/>
                          <w:szCs w:val="32"/>
                        </w:rPr>
                        <w:t>ЧЭнК.09.02.07.001.</w:t>
                      </w:r>
                      <w:proofErr w:type="gramStart"/>
                      <w:r w:rsidRPr="00C57390">
                        <w:rPr>
                          <w:rFonts w:ascii="Times New Roman" w:hAnsi="Times New Roman" w:cs="Times New Roman"/>
                          <w:sz w:val="32"/>
                          <w:szCs w:val="32"/>
                        </w:rPr>
                        <w:t>023.000.ПЗ</w:t>
                      </w:r>
                      <w:proofErr w:type="gramEnd"/>
                    </w:p>
                  </w:txbxContent>
                </v:textbox>
              </v:rect>
              <v:line id="Line 170" o:spid="_x0000_s1067" style="position:absolute;visibility:visible;mso-wrap-style:square" from="127,18435" to="20094,18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<v:line id="Line 171" o:spid="_x0000_s1068" style="position:absolute;visibility:visible;mso-wrap-style:square" from="88,18096" to="7709,180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<v:line id="Line 172" o:spid="_x0000_s1069" style="position:absolute;visibility:visible;mso-wrap-style:square" from="73,17741" to="7694,177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mrNwwAAANs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zppqzcMAAADbAAAADwAA&#10;AAAAAAAAAAAAAAAHAgAAZHJzL2Rvd25yZXYueG1sUEsFBgAAAAADAAMAtwAAAPcCAAAAAA==&#10;" strokeweight="1pt"/>
              <v:line id="Line 173" o:spid="_x0000_s1070" style="position:absolute;visibility:visible;mso-wrap-style:square" from="73,19153" to="7694,191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SPS6xAAAANsAAAAPAAAAZHJzL2Rvd25yZXYueG1sRI/RagIx&#10;FETfBf8hXKFvNWsp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D5I9LrEAAAA2wAAAA8A&#10;AAAAAAAAAAAAAAAABwIAAGRycy9kb3ducmV2LnhtbFBLBQYAAAAAAwADALcAAAD4AgAAAAA=&#10;" strokeweight="1pt"/>
              <v:line id="Line 174" o:spid="_x0000_s1071" style="position:absolute;visibility:visible;mso-wrap-style:square" from="73,18798" to="7694,187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" strokeweight="1pt"/>
              <v:group id="Group 175" o:spid="_x0000_s1072" style="position:absolute;left:102;top:18481;width:4801;height:311" coordorigin="102,18481" coordsize="19998,200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OEB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jA1fwg+QuzsAAAD//wMAUEsBAi0AFAAGAAgAAAAhANvh9svuAAAAhQEAABMAAAAAAAAAAAAA&#10;AAAAAAAAAFtDb250ZW50X1R5cGVzXS54bWxQSwECLQAUAAYACAAAACEAWvQsW78AAAAVAQAACwAA&#10;AAAAAAAAAAAAAAAfAQAAX3JlbHMvLnJlbHNQSwECLQAUAAYACAAAACEAAPjhAcMAAADbAAAADwAA&#10;AAAAAAAAAAAAAAAHAgAAZHJzL2Rvd25yZXYueG1sUEsFBgAAAAADAAMAtwAAAPcCAAAAAA==&#10;">
                <v:rect id="Rectangle 176" o:spid="_x0000_s1073" style="position:absolute;left:102;top:18544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" filled="f" stroked="f" strokeweight=".25pt">
                  <v:textbox inset="1pt,1pt,1pt,1pt">
                    <w:txbxContent>
                      <w:p w14:paraId="7FDC3617" w14:textId="77777777" w:rsidR="00C57390" w:rsidRDefault="00C57390" w:rsidP="001D5E64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Разработал</w:t>
                        </w:r>
                      </w:p>
                    </w:txbxContent>
                  </v:textbox>
                </v:rect>
                <v:rect id="Rectangle 177" o:spid="_x0000_s1074" style="position:absolute;left:9383;top:18481;width:10717;height:200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  <v:textbox inset="1pt,1pt,1pt,1pt">
                    <w:txbxContent>
                      <w:p w14:paraId="3E1402FF" w14:textId="1103EA94" w:rsidR="00C57390" w:rsidRPr="00871212" w:rsidRDefault="00C57390" w:rsidP="001D5E64">
                        <w:pPr>
                          <w:rPr>
                            <w:sz w:val="16"/>
                            <w:szCs w:val="16"/>
                          </w:rPr>
                        </w:pPr>
                        <w:proofErr w:type="spellStart"/>
                        <w:r w:rsidRPr="00C57390"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  <w:t>Шурхавецкий</w:t>
                        </w:r>
                        <w:proofErr w:type="spellEnd"/>
                        <w:r w:rsidRPr="00C57390">
                          <w:rPr>
                            <w:rFonts w:ascii="Times New Roman" w:hAnsi="Times New Roman" w:cs="Times New Roman"/>
                            <w:sz w:val="16"/>
                            <w:szCs w:val="16"/>
                          </w:rPr>
                          <w:t xml:space="preserve"> О.В</w:t>
                        </w:r>
                        <w:r w:rsidRPr="00871212">
                          <w:rPr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78" o:spid="_x0000_s1075" style="position:absolute;left:102;top:18829;width:4801;height:309" coordorigin="102,18829" coordsize="20000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95B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VMYnh9CT9Azp8AAAD//wMAUEsBAi0AFAAGAAgAAAAhANvh9svuAAAAhQEAABMAAAAAAAAAAAAA&#10;AAAAAAAAAFtDb250ZW50X1R5cGVzXS54bWxQSwECLQAUAAYACAAAACEAWvQsW78AAAAVAQAACwAA&#10;AAAAAAAAAAAAAAAfAQAAX3JlbHMvLnJlbHNQSwECLQAUAAYACAAAACEAFBveQcMAAADbAAAADwAA&#10;AAAAAAAAAAAAAAAHAgAAZHJzL2Rvd25yZXYueG1sUEsFBgAAAAADAAMAtwAAAPcCAAAAAA==&#10;">
                <v:rect id="Rectangle 179" o:spid="_x0000_s1076" style="position:absolute;left:102;top:18829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Zw4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" filled="f" stroked="f" strokeweight=".25pt">
                  <v:textbox inset="1pt,1pt,1pt,1pt">
                    <w:txbxContent>
                      <w:p w14:paraId="20C3C72E" w14:textId="77777777" w:rsidR="00C57390" w:rsidRDefault="00C57390" w:rsidP="001D5E64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Проверил</w:t>
                        </w:r>
                      </w:p>
                      <w:p w14:paraId="11BD01B0" w14:textId="77777777" w:rsidR="00C57390" w:rsidRDefault="00C57390" w:rsidP="001D5E64"/>
                    </w:txbxContent>
                  </v:textbox>
                </v:rect>
                <v:rect id="Rectangle 180" o:spid="_x0000_s1077" style="position:absolute;left:9383;top:18829;width:10719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Tmj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WD9DP9f4g+Q2ysAAAD//wMAUEsBAi0AFAAGAAgAAAAhANvh9svuAAAAhQEAABMAAAAAAAAAAAAA&#10;AAAAAAAAAFtDb250ZW50X1R5cGVzXS54bWxQSwECLQAUAAYACAAAACEAWvQsW78AAAAVAQAACwAA&#10;AAAAAAAAAAAAAAAfAQAAX3JlbHMvLnJlbHNQSwECLQAUAAYACAAAACEA9dE5o8MAAADbAAAADwAA&#10;AAAAAAAAAAAAAAAHAgAAZHJzL2Rvd25yZXYueG1sUEsFBgAAAAADAAMAtwAAAPcCAAAAAA==&#10;" filled="f" stroked="f" strokeweight=".25pt">
                  <v:textbox inset="1pt,1pt,1pt,1pt">
                    <w:txbxContent>
                      <w:p w14:paraId="1AF6657A" w14:textId="77777777" w:rsidR="00C57390" w:rsidRPr="00C57390" w:rsidRDefault="00C57390" w:rsidP="001D5E64">
                        <w:pPr>
                          <w:rPr>
                            <w:rFonts w:ascii="Times New Roman" w:hAnsi="Times New Roman" w:cs="Times New Roman"/>
                          </w:rPr>
                        </w:pPr>
                        <w:r w:rsidRPr="00C57390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>Фадеева Л.В.</w:t>
                        </w:r>
                      </w:p>
                      <w:p w14:paraId="799FB70F" w14:textId="77777777" w:rsidR="00C57390" w:rsidRDefault="00C57390" w:rsidP="001D5E64">
                        <w:pPr>
                          <w:pStyle w:val="a7"/>
                          <w:rPr>
                            <w:rFonts w:ascii="Times New Roman" w:hAnsi="Times New Roman"/>
                            <w:i w:val="0"/>
                            <w:sz w:val="18"/>
                            <w:szCs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rect id="Rectangle 182" o:spid="_x0000_s1078" style="position:absolute;left:102;top:19184;width:21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" filled="f" stroked="f" strokeweight=".25pt">
                <v:textbox inset="1pt,1pt,1pt,1pt">
                  <w:txbxContent>
                    <w:p w14:paraId="7F3EAE0F" w14:textId="77777777" w:rsidR="00C57390" w:rsidRDefault="00C57390" w:rsidP="001D5E64">
                      <w:pPr>
                        <w:pStyle w:val="a7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  <w:lang w:val="ru-RU"/>
                        </w:rPr>
                        <w:t>Реценз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>.</w:t>
                      </w:r>
                    </w:p>
                    <w:p w14:paraId="22A88025" w14:textId="77777777" w:rsidR="00C57390" w:rsidRDefault="00C57390" w:rsidP="001D5E64"/>
                  </w:txbxContent>
                </v:textbox>
              </v:rect>
              <v:rect id="Rectangle 185" o:spid="_x0000_s1079" style="position:absolute;left:102;top:19529;width:2126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<v:textbox inset="1pt,1pt,1pt,1pt">
                  <w:txbxContent>
                    <w:p w14:paraId="4413008F" w14:textId="77777777" w:rsidR="00C57390" w:rsidRDefault="00C57390" w:rsidP="001D5E64">
                      <w:pPr>
                        <w:pStyle w:val="a7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Н. Контр</w:t>
                      </w:r>
                    </w:p>
                  </w:txbxContent>
                </v:textbox>
              </v:rect>
              <v:group id="Group 187" o:spid="_x0000_s1080" style="position:absolute;left:102;top:19875;width:4801;height:309" coordorigin="102,19875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<v:rect id="Rectangle 188" o:spid="_x0000_s1081" style="position:absolute;left:102;top:19875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" filled="f" stroked="f" strokeweight=".25pt">
                  <v:textbox inset="1pt,1pt,1pt,1pt">
                    <w:txbxContent>
                      <w:p w14:paraId="28094624" w14:textId="77777777" w:rsidR="00C57390" w:rsidRDefault="00C57390" w:rsidP="001D5E64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189" o:spid="_x0000_s1082" style="position:absolute;left:9383;top:19875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21p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" filled="f" stroked="f" strokeweight=".25pt">
                  <v:textbox inset="1pt,1pt,1pt,1pt">
                    <w:txbxContent>
                      <w:p w14:paraId="06D4A4E7" w14:textId="77777777" w:rsidR="00C57390" w:rsidRPr="00C57390" w:rsidRDefault="00C57390" w:rsidP="001D5E64">
                        <w:pPr>
                          <w:rPr>
                            <w:rFonts w:ascii="Times New Roman" w:hAnsi="Times New Roman" w:cs="Times New Roman"/>
                          </w:rPr>
                        </w:pPr>
                        <w:r w:rsidRPr="00C57390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>Фадеева Л.В.</w:t>
                        </w:r>
                      </w:p>
                      <w:p w14:paraId="26C6F2E2" w14:textId="77777777" w:rsidR="00C57390" w:rsidRDefault="00C57390" w:rsidP="001D5E64"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rect>
              </v:group>
              <v:line id="Line 190" o:spid="_x0000_s1083" style="position:absolute;visibility:visible;mso-wrap-style:square" from="14271,18454" to="14273,20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<v:rect id="Rectangle 191" o:spid="_x0000_s1084" style="position:absolute;left:7823;top:18508;width:6431;height:15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8VaF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FP6/xB8g1y8AAAD//wMAUEsBAi0AFAAGAAgAAAAhANvh9svuAAAAhQEAABMAAAAAAAAAAAAAAAAA&#10;AAAAAFtDb250ZW50X1R5cGVzXS54bWxQSwECLQAUAAYACAAAACEAWvQsW78AAAAVAQAACwAAAAAA&#10;AAAAAAAAAAAfAQAAX3JlbHMvLnJlbHNQSwECLQAUAAYACAAAACEAVPFWhcAAAADbAAAADwAAAAAA&#10;AAAAAAAAAAAHAgAAZHJzL2Rvd25yZXYueG1sUEsFBgAAAAADAAMAtwAAAPQCAAAAAA==&#10;" filled="f" stroked="f" strokeweight=".25pt">
                <v:textbox inset="1pt,1pt,1pt,1pt">
                  <w:txbxContent>
                    <w:p w14:paraId="39608E16" w14:textId="0ED8E1F2" w:rsidR="00C57390" w:rsidRPr="00123540" w:rsidRDefault="00C57390" w:rsidP="001D5E64">
                      <w:pPr>
                        <w:spacing w:before="200" w:after="200"/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32"/>
                        </w:rPr>
                      </w:pPr>
                      <w:r w:rsidRPr="00123540">
                        <w:rPr>
                          <w:rFonts w:ascii="Times New Roman" w:hAnsi="Times New Roman" w:cs="Times New Roman"/>
                          <w:sz w:val="24"/>
                          <w:szCs w:val="32"/>
                        </w:rPr>
                        <w:t>Разработка информационной системы «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8"/>
                        </w:rPr>
                        <w:t>Магазина Одежды и обуви «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8"/>
                          <w:lang w:val="en-US"/>
                        </w:rPr>
                        <w:t>Samurai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8"/>
                        </w:rPr>
                        <w:t>»</w:t>
                      </w:r>
                      <w:r w:rsidRPr="00123540">
                        <w:rPr>
                          <w:rFonts w:ascii="Times New Roman" w:hAnsi="Times New Roman" w:cs="Times New Roman"/>
                          <w:sz w:val="24"/>
                          <w:szCs w:val="32"/>
                        </w:rPr>
                        <w:t>»</w:t>
                      </w:r>
                    </w:p>
                  </w:txbxContent>
                </v:textbox>
              </v:rect>
              <v:line id="Line 192" o:spid="_x0000_s1085" style="position:absolute;visibility:visible;mso-wrap-style:square" from="14284,18802" to="20053,188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MK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CdIMKmvwAAANsAAAAPAAAAAAAA&#10;AAAAAAAAAAcCAABkcnMvZG93bnJldi54bWxQSwUGAAAAAAMAAwC3AAAA8wIAAAAA&#10;" strokeweight="2pt"/>
              <v:line id="Line 193" o:spid="_x0000_s1086" style="position:absolute;visibility:visible;mso-wrap-style:square" from="14282,19154" to="20051,191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Vr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ASyVrSvwAAANsAAAAPAAAAAAAA&#10;AAAAAAAAAAcCAABkcnMvZG93bnJldi54bWxQSwUGAAAAAAMAAwC3AAAA8wIAAAAA&#10;" strokeweight="2pt"/>
              <v:line id="Line 194" o:spid="_x0000_s1087" style="position:absolute;visibility:visible;mso-wrap-style:square" from="17550,18454" to="17553,191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hf9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" strokeweight="2pt"/>
              <v:rect id="Rectangle 196" o:spid="_x0000_s1088" style="position:absolute;left:17550;top:18457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<v:textbox inset="1pt,1pt,1pt,1pt">
                  <w:txbxContent>
                    <w:p w14:paraId="4837AE7E" w14:textId="77777777" w:rsidR="00C57390" w:rsidRDefault="00C57390" w:rsidP="001D5E64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Листов</w:t>
                      </w:r>
                    </w:p>
                  </w:txbxContent>
                </v:textbox>
              </v:rect>
              <v:rect id="Rectangle 197" o:spid="_x0000_s1089" style="position:absolute;left:17654;top:18828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<v:textbox inset="1pt,1pt,1pt,1pt">
                  <w:txbxContent>
                    <w:p w14:paraId="1B2E0313" w14:textId="0E3140C2" w:rsidR="00C57390" w:rsidRPr="00C57390" w:rsidRDefault="00C57390" w:rsidP="001D5E64">
                      <w:pPr>
                        <w:jc w:val="center"/>
                        <w:rPr>
                          <w:rFonts w:ascii="Times New Roman" w:hAnsi="Times New Roman" w:cs="Times New Roman"/>
                        </w:rPr>
                      </w:pPr>
                      <w:r w:rsidRPr="00C57390">
                        <w:rPr>
                          <w:rFonts w:ascii="Times New Roman" w:hAnsi="Times New Roman" w:cs="Times New Roman"/>
                        </w:rPr>
                        <w:t>28</w:t>
                      </w:r>
                    </w:p>
                  </w:txbxContent>
                </v:textbox>
              </v:rect>
              <v:line id="Line 198" o:spid="_x0000_s1090" style="position:absolute;visibility:visible;mso-wrap-style:square" from="14818,18809" to="14820,191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pkz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Gpu+pB8gF08AAAD//wMAUEsBAi0AFAAGAAgAAAAhANvh9svuAAAAhQEAABMAAAAAAAAAAAAAAAAA&#10;AAAAAFtDb250ZW50X1R5cGVzXS54bWxQSwECLQAUAAYACAAAACEAWvQsW78AAAAVAQAACwAAAAAA&#10;AAAAAAAAAAAfAQAAX3JlbHMvLnJlbHNQSwECLQAUAAYACAAAACEAay6ZM8AAAADbAAAADwAAAAAA&#10;AAAAAAAAAAAHAgAAZHJzL2Rvd25yZXYueG1sUEsFBgAAAAADAAMAtwAAAPQCAAAAAA==&#10;" strokeweight="1pt"/>
              <v:line id="Line 199" o:spid="_x0000_s1091" style="position:absolute;visibility:visible;mso-wrap-style:square" from="15364,18810" to="15366,19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" strokeweight="1pt"/>
              <v:rect id="Rectangle 200" o:spid="_x0000_s1092" style="position:absolute;left:14358;top:19488;width:5609;height:5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<v:textbox inset="1pt,1pt,1pt,1pt">
                  <w:txbxContent>
                    <w:p w14:paraId="4F38A793" w14:textId="77777777" w:rsidR="00C57390" w:rsidRPr="00C57390" w:rsidRDefault="00C57390" w:rsidP="001D5E64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32"/>
                        </w:rPr>
                      </w:pPr>
                      <w:proofErr w:type="spellStart"/>
                      <w:r w:rsidRPr="00C57390">
                        <w:rPr>
                          <w:rFonts w:ascii="Times New Roman" w:hAnsi="Times New Roman" w:cs="Times New Roman"/>
                          <w:sz w:val="32"/>
                          <w:szCs w:val="32"/>
                        </w:rPr>
                        <w:t>ЧЭнК</w:t>
                      </w:r>
                      <w:proofErr w:type="spellEnd"/>
                    </w:p>
                  </w:txbxContent>
                </v:textbox>
              </v:rect>
              <w10:wrap anchorx="margin" anchory="margin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3161CA"/>
    <w:multiLevelType w:val="hybridMultilevel"/>
    <w:tmpl w:val="95B0108A"/>
    <w:lvl w:ilvl="0" w:tplc="9A80851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D0C2E2E"/>
    <w:multiLevelType w:val="hybridMultilevel"/>
    <w:tmpl w:val="A0AC6E4E"/>
    <w:lvl w:ilvl="0" w:tplc="FF7614C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52D15F1"/>
    <w:multiLevelType w:val="multilevel"/>
    <w:tmpl w:val="E208D4D0"/>
    <w:lvl w:ilvl="0">
      <w:start w:val="1"/>
      <w:numFmt w:val="decimal"/>
      <w:lvlText w:val="%1."/>
      <w:lvlJc w:val="left"/>
      <w:pPr>
        <w:ind w:left="810" w:hanging="360"/>
      </w:pPr>
    </w:lvl>
    <w:lvl w:ilvl="1">
      <w:start w:val="1"/>
      <w:numFmt w:val="decimal"/>
      <w:lvlText w:val="%1.%2."/>
      <w:lvlJc w:val="left"/>
      <w:pPr>
        <w:ind w:left="1170" w:hanging="720"/>
      </w:pPr>
    </w:lvl>
    <w:lvl w:ilvl="2">
      <w:start w:val="1"/>
      <w:numFmt w:val="decimal"/>
      <w:lvlText w:val="%1.%2.%3."/>
      <w:lvlJc w:val="left"/>
      <w:pPr>
        <w:ind w:left="1170" w:hanging="720"/>
      </w:pPr>
    </w:lvl>
    <w:lvl w:ilvl="3">
      <w:start w:val="1"/>
      <w:numFmt w:val="decimal"/>
      <w:lvlText w:val="%1.%2.%3.%4."/>
      <w:lvlJc w:val="left"/>
      <w:pPr>
        <w:ind w:left="1530" w:hanging="1080"/>
      </w:pPr>
    </w:lvl>
    <w:lvl w:ilvl="4">
      <w:start w:val="1"/>
      <w:numFmt w:val="decimal"/>
      <w:lvlText w:val="%1.%2.%3.%4.%5."/>
      <w:lvlJc w:val="left"/>
      <w:pPr>
        <w:ind w:left="1530" w:hanging="1080"/>
      </w:pPr>
    </w:lvl>
    <w:lvl w:ilvl="5">
      <w:start w:val="1"/>
      <w:numFmt w:val="decimal"/>
      <w:lvlText w:val="%1.%2.%3.%4.%5.%6."/>
      <w:lvlJc w:val="left"/>
      <w:pPr>
        <w:ind w:left="1890" w:hanging="1440"/>
      </w:pPr>
    </w:lvl>
    <w:lvl w:ilvl="6">
      <w:start w:val="1"/>
      <w:numFmt w:val="decimal"/>
      <w:lvlText w:val="%1.%2.%3.%4.%5.%6.%7."/>
      <w:lvlJc w:val="left"/>
      <w:pPr>
        <w:ind w:left="2250" w:hanging="1800"/>
      </w:pPr>
    </w:lvl>
    <w:lvl w:ilvl="7">
      <w:start w:val="1"/>
      <w:numFmt w:val="decimal"/>
      <w:lvlText w:val="%1.%2.%3.%4.%5.%6.%7.%8."/>
      <w:lvlJc w:val="left"/>
      <w:pPr>
        <w:ind w:left="2250" w:hanging="1800"/>
      </w:pPr>
    </w:lvl>
    <w:lvl w:ilvl="8">
      <w:start w:val="1"/>
      <w:numFmt w:val="decimal"/>
      <w:lvlText w:val="%1.%2.%3.%4.%5.%6.%7.%8.%9."/>
      <w:lvlJc w:val="left"/>
      <w:pPr>
        <w:ind w:left="2610" w:hanging="2160"/>
      </w:pPr>
    </w:lvl>
  </w:abstractNum>
  <w:abstractNum w:abstractNumId="3" w15:restartNumberingAfterBreak="0">
    <w:nsid w:val="19E35ACA"/>
    <w:multiLevelType w:val="hybridMultilevel"/>
    <w:tmpl w:val="850EDB66"/>
    <w:lvl w:ilvl="0" w:tplc="373A0A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293334"/>
    <w:multiLevelType w:val="hybridMultilevel"/>
    <w:tmpl w:val="3E409D7A"/>
    <w:lvl w:ilvl="0" w:tplc="FDAEB56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072922"/>
    <w:multiLevelType w:val="hybridMultilevel"/>
    <w:tmpl w:val="67ACBAD6"/>
    <w:lvl w:ilvl="0" w:tplc="FF7614C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4B61E14"/>
    <w:multiLevelType w:val="hybridMultilevel"/>
    <w:tmpl w:val="3FA04104"/>
    <w:lvl w:ilvl="0" w:tplc="373A0A6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230471"/>
    <w:multiLevelType w:val="hybridMultilevel"/>
    <w:tmpl w:val="074E77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AF52826"/>
    <w:multiLevelType w:val="hybridMultilevel"/>
    <w:tmpl w:val="C242ED80"/>
    <w:lvl w:ilvl="0" w:tplc="FF7614C2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9" w15:restartNumberingAfterBreak="0">
    <w:nsid w:val="3139154A"/>
    <w:multiLevelType w:val="hybridMultilevel"/>
    <w:tmpl w:val="2D5453F4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127A3AEA">
      <w:numFmt w:val="bullet"/>
      <w:lvlText w:val="·"/>
      <w:lvlJc w:val="left"/>
      <w:pPr>
        <w:ind w:left="2433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0" w15:restartNumberingAfterBreak="0">
    <w:nsid w:val="36EF3121"/>
    <w:multiLevelType w:val="hybridMultilevel"/>
    <w:tmpl w:val="E480B500"/>
    <w:lvl w:ilvl="0" w:tplc="FF7614C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ECB3291"/>
    <w:multiLevelType w:val="hybridMultilevel"/>
    <w:tmpl w:val="645ED57C"/>
    <w:lvl w:ilvl="0" w:tplc="FF7614C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6C54508"/>
    <w:multiLevelType w:val="hybridMultilevel"/>
    <w:tmpl w:val="0DB8A4A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A6849B9"/>
    <w:multiLevelType w:val="hybridMultilevel"/>
    <w:tmpl w:val="19E4C0D0"/>
    <w:lvl w:ilvl="0" w:tplc="B3E29D5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0493C9D"/>
    <w:multiLevelType w:val="multilevel"/>
    <w:tmpl w:val="43686D62"/>
    <w:lvl w:ilvl="0">
      <w:start w:val="1"/>
      <w:numFmt w:val="bullet"/>
      <w:lvlText w:val="−"/>
      <w:lvlJc w:val="left"/>
      <w:pPr>
        <w:ind w:left="1713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433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153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873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593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313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033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753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473" w:hanging="360"/>
      </w:pPr>
      <w:rPr>
        <w:rFonts w:ascii="Noto Sans Symbols" w:eastAsia="Noto Sans Symbols" w:hAnsi="Noto Sans Symbols" w:cs="Noto Sans Symbols"/>
      </w:rPr>
    </w:lvl>
  </w:abstractNum>
  <w:abstractNum w:abstractNumId="15" w15:restartNumberingAfterBreak="0">
    <w:nsid w:val="5419182A"/>
    <w:multiLevelType w:val="multilevel"/>
    <w:tmpl w:val="4D0660A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16" w15:restartNumberingAfterBreak="0">
    <w:nsid w:val="5ACD436D"/>
    <w:multiLevelType w:val="hybridMultilevel"/>
    <w:tmpl w:val="BFB28434"/>
    <w:lvl w:ilvl="0" w:tplc="FF7614C2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7" w15:restartNumberingAfterBreak="0">
    <w:nsid w:val="5CD06474"/>
    <w:multiLevelType w:val="hybridMultilevel"/>
    <w:tmpl w:val="4FB09294"/>
    <w:lvl w:ilvl="0" w:tplc="3DD8E7A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18328A8"/>
    <w:multiLevelType w:val="hybridMultilevel"/>
    <w:tmpl w:val="C352AC9A"/>
    <w:lvl w:ilvl="0" w:tplc="9A80851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5460331"/>
    <w:multiLevelType w:val="hybridMultilevel"/>
    <w:tmpl w:val="47F01B6C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0" w15:restartNumberingAfterBreak="0">
    <w:nsid w:val="6C234A72"/>
    <w:multiLevelType w:val="hybridMultilevel"/>
    <w:tmpl w:val="8BFCD0A8"/>
    <w:lvl w:ilvl="0" w:tplc="B3E29D5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E6431FB"/>
    <w:multiLevelType w:val="hybridMultilevel"/>
    <w:tmpl w:val="3E3CFCD4"/>
    <w:lvl w:ilvl="0" w:tplc="E0466A3E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44225458">
      <w:start w:val="1"/>
      <w:numFmt w:val="lowerLetter"/>
      <w:lvlText w:val="%2."/>
      <w:lvlJc w:val="left"/>
      <w:pPr>
        <w:ind w:left="1800" w:hanging="360"/>
      </w:pPr>
    </w:lvl>
    <w:lvl w:ilvl="2" w:tplc="14429064">
      <w:start w:val="1"/>
      <w:numFmt w:val="lowerRoman"/>
      <w:lvlText w:val="%3."/>
      <w:lvlJc w:val="right"/>
      <w:pPr>
        <w:ind w:left="2520" w:hanging="180"/>
      </w:pPr>
    </w:lvl>
    <w:lvl w:ilvl="3" w:tplc="D74CFB32">
      <w:start w:val="1"/>
      <w:numFmt w:val="decimal"/>
      <w:lvlText w:val="%4."/>
      <w:lvlJc w:val="left"/>
      <w:pPr>
        <w:ind w:left="3240" w:hanging="360"/>
      </w:pPr>
    </w:lvl>
    <w:lvl w:ilvl="4" w:tplc="463CE1B2">
      <w:start w:val="1"/>
      <w:numFmt w:val="lowerLetter"/>
      <w:lvlText w:val="%5."/>
      <w:lvlJc w:val="left"/>
      <w:pPr>
        <w:ind w:left="3960" w:hanging="360"/>
      </w:pPr>
    </w:lvl>
    <w:lvl w:ilvl="5" w:tplc="277E95DE">
      <w:start w:val="1"/>
      <w:numFmt w:val="lowerRoman"/>
      <w:lvlText w:val="%6."/>
      <w:lvlJc w:val="right"/>
      <w:pPr>
        <w:ind w:left="4680" w:hanging="180"/>
      </w:pPr>
    </w:lvl>
    <w:lvl w:ilvl="6" w:tplc="CDFAAAFE">
      <w:start w:val="1"/>
      <w:numFmt w:val="decimal"/>
      <w:lvlText w:val="%7."/>
      <w:lvlJc w:val="left"/>
      <w:pPr>
        <w:ind w:left="5400" w:hanging="360"/>
      </w:pPr>
    </w:lvl>
    <w:lvl w:ilvl="7" w:tplc="6DACCBBC">
      <w:start w:val="1"/>
      <w:numFmt w:val="lowerLetter"/>
      <w:lvlText w:val="%8."/>
      <w:lvlJc w:val="left"/>
      <w:pPr>
        <w:ind w:left="6120" w:hanging="360"/>
      </w:pPr>
    </w:lvl>
    <w:lvl w:ilvl="8" w:tplc="6F38394A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7D7F327E"/>
    <w:multiLevelType w:val="hybridMultilevel"/>
    <w:tmpl w:val="9B00B604"/>
    <w:lvl w:ilvl="0" w:tplc="460A71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F275031"/>
    <w:multiLevelType w:val="hybridMultilevel"/>
    <w:tmpl w:val="3E441A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7"/>
  </w:num>
  <w:num w:numId="3">
    <w:abstractNumId w:val="9"/>
  </w:num>
  <w:num w:numId="4">
    <w:abstractNumId w:val="8"/>
  </w:num>
  <w:num w:numId="5">
    <w:abstractNumId w:val="4"/>
  </w:num>
  <w:num w:numId="6">
    <w:abstractNumId w:val="18"/>
  </w:num>
  <w:num w:numId="7">
    <w:abstractNumId w:val="5"/>
  </w:num>
  <w:num w:numId="8">
    <w:abstractNumId w:val="1"/>
  </w:num>
  <w:num w:numId="9">
    <w:abstractNumId w:val="11"/>
  </w:num>
  <w:num w:numId="10">
    <w:abstractNumId w:val="21"/>
  </w:num>
  <w:num w:numId="11">
    <w:abstractNumId w:val="12"/>
  </w:num>
  <w:num w:numId="12">
    <w:abstractNumId w:val="10"/>
  </w:num>
  <w:num w:numId="13">
    <w:abstractNumId w:val="16"/>
  </w:num>
  <w:num w:numId="14">
    <w:abstractNumId w:val="7"/>
  </w:num>
  <w:num w:numId="15">
    <w:abstractNumId w:val="23"/>
  </w:num>
  <w:num w:numId="16">
    <w:abstractNumId w:val="13"/>
  </w:num>
  <w:num w:numId="17">
    <w:abstractNumId w:val="20"/>
  </w:num>
  <w:num w:numId="18">
    <w:abstractNumId w:val="15"/>
  </w:num>
  <w:num w:numId="19">
    <w:abstractNumId w:val="14"/>
  </w:num>
  <w:num w:numId="20">
    <w:abstractNumId w:val="0"/>
  </w:num>
  <w:num w:numId="21">
    <w:abstractNumId w:val="1"/>
  </w:num>
  <w:num w:numId="22">
    <w:abstractNumId w:val="11"/>
  </w:num>
  <w:num w:numId="23">
    <w:abstractNumId w:val="5"/>
  </w:num>
  <w:num w:numId="2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2"/>
  </w:num>
  <w:num w:numId="26">
    <w:abstractNumId w:val="6"/>
  </w:num>
  <w:num w:numId="27">
    <w:abstractNumId w:val="3"/>
  </w:num>
  <w:num w:numId="2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51188"/>
    <w:rsid w:val="00011BB8"/>
    <w:rsid w:val="0002096A"/>
    <w:rsid w:val="00033440"/>
    <w:rsid w:val="00034ACC"/>
    <w:rsid w:val="00036A19"/>
    <w:rsid w:val="000575EC"/>
    <w:rsid w:val="00064C7C"/>
    <w:rsid w:val="00074DDE"/>
    <w:rsid w:val="000A1D1D"/>
    <w:rsid w:val="000A3A2E"/>
    <w:rsid w:val="000E5496"/>
    <w:rsid w:val="001035A8"/>
    <w:rsid w:val="001429BF"/>
    <w:rsid w:val="00146156"/>
    <w:rsid w:val="00160FE7"/>
    <w:rsid w:val="00170B5E"/>
    <w:rsid w:val="001A0C44"/>
    <w:rsid w:val="001A1CA8"/>
    <w:rsid w:val="001A4D93"/>
    <w:rsid w:val="001B4A13"/>
    <w:rsid w:val="001C08D0"/>
    <w:rsid w:val="001D0918"/>
    <w:rsid w:val="001D4223"/>
    <w:rsid w:val="001D5138"/>
    <w:rsid w:val="001D5E64"/>
    <w:rsid w:val="001E38FA"/>
    <w:rsid w:val="00206561"/>
    <w:rsid w:val="00214341"/>
    <w:rsid w:val="0021751F"/>
    <w:rsid w:val="00220AE8"/>
    <w:rsid w:val="00236B73"/>
    <w:rsid w:val="002552DB"/>
    <w:rsid w:val="00265F26"/>
    <w:rsid w:val="00291DFC"/>
    <w:rsid w:val="002A3CEF"/>
    <w:rsid w:val="002A6503"/>
    <w:rsid w:val="002C01B2"/>
    <w:rsid w:val="002C5055"/>
    <w:rsid w:val="002F4343"/>
    <w:rsid w:val="00307FF9"/>
    <w:rsid w:val="00360D7F"/>
    <w:rsid w:val="00364FA8"/>
    <w:rsid w:val="003864F4"/>
    <w:rsid w:val="003C7B56"/>
    <w:rsid w:val="003E13C1"/>
    <w:rsid w:val="003F1583"/>
    <w:rsid w:val="00400C16"/>
    <w:rsid w:val="004064E2"/>
    <w:rsid w:val="00414C0B"/>
    <w:rsid w:val="004234FB"/>
    <w:rsid w:val="0043308C"/>
    <w:rsid w:val="00446550"/>
    <w:rsid w:val="00465B5A"/>
    <w:rsid w:val="0046613B"/>
    <w:rsid w:val="004662B8"/>
    <w:rsid w:val="0048795A"/>
    <w:rsid w:val="004B1C78"/>
    <w:rsid w:val="004B768D"/>
    <w:rsid w:val="004C102A"/>
    <w:rsid w:val="004D24E4"/>
    <w:rsid w:val="0050737A"/>
    <w:rsid w:val="00507CE8"/>
    <w:rsid w:val="00507FFA"/>
    <w:rsid w:val="005175B1"/>
    <w:rsid w:val="0052378F"/>
    <w:rsid w:val="00533021"/>
    <w:rsid w:val="005358E8"/>
    <w:rsid w:val="0054274E"/>
    <w:rsid w:val="00573608"/>
    <w:rsid w:val="005821D4"/>
    <w:rsid w:val="00583194"/>
    <w:rsid w:val="005934A8"/>
    <w:rsid w:val="005A47AE"/>
    <w:rsid w:val="005A6A48"/>
    <w:rsid w:val="005B0D90"/>
    <w:rsid w:val="005B6AC8"/>
    <w:rsid w:val="005E572A"/>
    <w:rsid w:val="0063633C"/>
    <w:rsid w:val="006465CD"/>
    <w:rsid w:val="00650F69"/>
    <w:rsid w:val="006566AC"/>
    <w:rsid w:val="006613BF"/>
    <w:rsid w:val="00672D82"/>
    <w:rsid w:val="006A7507"/>
    <w:rsid w:val="006B383D"/>
    <w:rsid w:val="006B5039"/>
    <w:rsid w:val="006C652A"/>
    <w:rsid w:val="006D5904"/>
    <w:rsid w:val="006F6322"/>
    <w:rsid w:val="00710980"/>
    <w:rsid w:val="00742C69"/>
    <w:rsid w:val="00760A64"/>
    <w:rsid w:val="00775B5A"/>
    <w:rsid w:val="00790466"/>
    <w:rsid w:val="007A2937"/>
    <w:rsid w:val="007C5C46"/>
    <w:rsid w:val="00801071"/>
    <w:rsid w:val="0081553C"/>
    <w:rsid w:val="008245B4"/>
    <w:rsid w:val="008356D2"/>
    <w:rsid w:val="00840812"/>
    <w:rsid w:val="008629E0"/>
    <w:rsid w:val="008671C0"/>
    <w:rsid w:val="00871212"/>
    <w:rsid w:val="0087720F"/>
    <w:rsid w:val="00893162"/>
    <w:rsid w:val="008B6811"/>
    <w:rsid w:val="008F3516"/>
    <w:rsid w:val="00900754"/>
    <w:rsid w:val="009474AE"/>
    <w:rsid w:val="009478EC"/>
    <w:rsid w:val="0095058D"/>
    <w:rsid w:val="00951188"/>
    <w:rsid w:val="0098213E"/>
    <w:rsid w:val="00993F42"/>
    <w:rsid w:val="009B0619"/>
    <w:rsid w:val="009E6B1A"/>
    <w:rsid w:val="009F1E52"/>
    <w:rsid w:val="009F35D9"/>
    <w:rsid w:val="009F46D6"/>
    <w:rsid w:val="00A97FC2"/>
    <w:rsid w:val="00AA4428"/>
    <w:rsid w:val="00AD6FF9"/>
    <w:rsid w:val="00AE2FA7"/>
    <w:rsid w:val="00AE4A40"/>
    <w:rsid w:val="00AE75E4"/>
    <w:rsid w:val="00B050F9"/>
    <w:rsid w:val="00B06437"/>
    <w:rsid w:val="00B13146"/>
    <w:rsid w:val="00B47DD2"/>
    <w:rsid w:val="00B510F5"/>
    <w:rsid w:val="00B92831"/>
    <w:rsid w:val="00B97540"/>
    <w:rsid w:val="00BB5B56"/>
    <w:rsid w:val="00BE345C"/>
    <w:rsid w:val="00BE5203"/>
    <w:rsid w:val="00BF0D16"/>
    <w:rsid w:val="00BF188D"/>
    <w:rsid w:val="00BF5816"/>
    <w:rsid w:val="00C04267"/>
    <w:rsid w:val="00C23D18"/>
    <w:rsid w:val="00C36A13"/>
    <w:rsid w:val="00C450A3"/>
    <w:rsid w:val="00C57390"/>
    <w:rsid w:val="00C62BEE"/>
    <w:rsid w:val="00C73647"/>
    <w:rsid w:val="00C82FAE"/>
    <w:rsid w:val="00CA1381"/>
    <w:rsid w:val="00CA13E7"/>
    <w:rsid w:val="00CA2BE8"/>
    <w:rsid w:val="00CD1080"/>
    <w:rsid w:val="00CE615E"/>
    <w:rsid w:val="00D0222D"/>
    <w:rsid w:val="00D02242"/>
    <w:rsid w:val="00D467D8"/>
    <w:rsid w:val="00D571CD"/>
    <w:rsid w:val="00D90169"/>
    <w:rsid w:val="00D97D6E"/>
    <w:rsid w:val="00DB7AC6"/>
    <w:rsid w:val="00DE2839"/>
    <w:rsid w:val="00DF5D8A"/>
    <w:rsid w:val="00DF6498"/>
    <w:rsid w:val="00E156B8"/>
    <w:rsid w:val="00E2142B"/>
    <w:rsid w:val="00E36A97"/>
    <w:rsid w:val="00E443F0"/>
    <w:rsid w:val="00E60338"/>
    <w:rsid w:val="00E70364"/>
    <w:rsid w:val="00E71C4C"/>
    <w:rsid w:val="00E77358"/>
    <w:rsid w:val="00E81BFF"/>
    <w:rsid w:val="00ED2ACF"/>
    <w:rsid w:val="00ED498C"/>
    <w:rsid w:val="00ED4BC8"/>
    <w:rsid w:val="00EE1C31"/>
    <w:rsid w:val="00F054D7"/>
    <w:rsid w:val="00F278C6"/>
    <w:rsid w:val="00F2799F"/>
    <w:rsid w:val="00F45818"/>
    <w:rsid w:val="00F52573"/>
    <w:rsid w:val="00F66C5C"/>
    <w:rsid w:val="00F70386"/>
    <w:rsid w:val="00F76062"/>
    <w:rsid w:val="00FC5D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4D9667A2"/>
  <w15:docId w15:val="{9A9DE2AC-1104-4E55-AC56-299409A71F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C04267"/>
    <w:pPr>
      <w:spacing w:after="0" w:line="240" w:lineRule="auto"/>
    </w:pPr>
    <w:rPr>
      <w:rFonts w:ascii="Calibri" w:eastAsia="Calibri" w:hAnsi="Calibri" w:cs="Calibri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8B6811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450A3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F0D16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B681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8B6811"/>
  </w:style>
  <w:style w:type="paragraph" w:styleId="a5">
    <w:name w:val="footer"/>
    <w:basedOn w:val="a"/>
    <w:link w:val="a6"/>
    <w:uiPriority w:val="99"/>
    <w:unhideWhenUsed/>
    <w:rsid w:val="008B681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8B6811"/>
  </w:style>
  <w:style w:type="paragraph" w:customStyle="1" w:styleId="a7">
    <w:name w:val="Чертежный"/>
    <w:uiPriority w:val="99"/>
    <w:rsid w:val="008B681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List Paragraph"/>
    <w:basedOn w:val="1"/>
    <w:link w:val="a9"/>
    <w:uiPriority w:val="34"/>
    <w:qFormat/>
    <w:rsid w:val="008B6811"/>
    <w:pPr>
      <w:keepNext w:val="0"/>
      <w:keepLines w:val="0"/>
      <w:spacing w:before="0"/>
      <w:ind w:left="720"/>
      <w:contextualSpacing/>
      <w:jc w:val="both"/>
    </w:pPr>
    <w:rPr>
      <w:rFonts w:ascii="Times New Roman" w:eastAsia="Times New Roman" w:hAnsi="Times New Roman" w:cs="Times New Roman"/>
      <w:b/>
      <w:color w:val="auto"/>
      <w:szCs w:val="48"/>
    </w:rPr>
  </w:style>
  <w:style w:type="paragraph" w:styleId="aa">
    <w:name w:val="Normal (Web)"/>
    <w:basedOn w:val="a"/>
    <w:uiPriority w:val="99"/>
    <w:unhideWhenUsed/>
    <w:rsid w:val="008B6811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8B6811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styleId="ab">
    <w:name w:val="Hyperlink"/>
    <w:basedOn w:val="a0"/>
    <w:uiPriority w:val="99"/>
    <w:unhideWhenUsed/>
    <w:rsid w:val="00E70364"/>
    <w:rPr>
      <w:color w:val="0000FF"/>
      <w:u w:val="single"/>
    </w:rPr>
  </w:style>
  <w:style w:type="paragraph" w:styleId="ac">
    <w:name w:val="TOC Heading"/>
    <w:basedOn w:val="1"/>
    <w:next w:val="a"/>
    <w:uiPriority w:val="39"/>
    <w:unhideWhenUsed/>
    <w:qFormat/>
    <w:rsid w:val="00871212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F278C6"/>
    <w:pPr>
      <w:tabs>
        <w:tab w:val="right" w:leader="dot" w:pos="10206"/>
      </w:tabs>
      <w:spacing w:after="100"/>
      <w:ind w:right="140"/>
      <w:jc w:val="both"/>
    </w:pPr>
  </w:style>
  <w:style w:type="paragraph" w:styleId="21">
    <w:name w:val="toc 2"/>
    <w:basedOn w:val="a"/>
    <w:next w:val="a"/>
    <w:autoRedefine/>
    <w:uiPriority w:val="39"/>
    <w:unhideWhenUsed/>
    <w:rsid w:val="00AE2FA7"/>
    <w:pPr>
      <w:tabs>
        <w:tab w:val="left" w:pos="709"/>
        <w:tab w:val="right" w:leader="dot" w:pos="9923"/>
      </w:tabs>
      <w:spacing w:after="100"/>
      <w:ind w:left="-283" w:right="283" w:firstLine="284"/>
    </w:pPr>
  </w:style>
  <w:style w:type="character" w:customStyle="1" w:styleId="20">
    <w:name w:val="Заголовок 2 Знак"/>
    <w:basedOn w:val="a0"/>
    <w:link w:val="2"/>
    <w:uiPriority w:val="9"/>
    <w:rsid w:val="00C450A3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docdata">
    <w:name w:val="docdata"/>
    <w:aliases w:val="docy,v5,1056,bqiaagaaeyqcaaagiaiaaaohawaabzudaaaaaaaaaaaaaaaaaaaaaaaaaaaaaaaaaaaaaaaaaaaaaaaaaaaaaaaaaaaaaaaaaaaaaaaaaaaaaaaaaaaaaaaaaaaaaaaaaaaaaaaaaaaaaaaaaaaaaaaaaaaaaaaaaaaaaaaaaaaaaaaaaaaaaaaaaaaaaaaaaaaaaaaaaaaaaaaaaaaaaaaaaaaaaaaaaaaaaaaa"/>
    <w:basedOn w:val="a0"/>
    <w:rsid w:val="00C450A3"/>
  </w:style>
  <w:style w:type="table" w:styleId="ad">
    <w:name w:val="Table Grid"/>
    <w:basedOn w:val="a1"/>
    <w:uiPriority w:val="39"/>
    <w:rsid w:val="00C82F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e">
    <w:name w:val="Саша"/>
    <w:basedOn w:val="a"/>
    <w:link w:val="af"/>
    <w:qFormat/>
    <w:rsid w:val="00064C7C"/>
    <w:pPr>
      <w:spacing w:line="360" w:lineRule="auto"/>
      <w:jc w:val="center"/>
    </w:pPr>
    <w:rPr>
      <w:rFonts w:ascii="Times New Roman" w:eastAsia="Times New Roman" w:hAnsi="Times New Roman" w:cs="Times New Roman"/>
      <w:b/>
      <w:iCs/>
      <w:sz w:val="28"/>
      <w:szCs w:val="28"/>
    </w:rPr>
  </w:style>
  <w:style w:type="character" w:customStyle="1" w:styleId="af">
    <w:name w:val="Саша Знак"/>
    <w:link w:val="ae"/>
    <w:rsid w:val="00064C7C"/>
    <w:rPr>
      <w:rFonts w:ascii="Times New Roman" w:eastAsia="Times New Roman" w:hAnsi="Times New Roman" w:cs="Times New Roman"/>
      <w:b/>
      <w:iCs/>
      <w:sz w:val="28"/>
      <w:szCs w:val="28"/>
      <w:lang w:eastAsia="ru-RU"/>
    </w:rPr>
  </w:style>
  <w:style w:type="paragraph" w:styleId="af0">
    <w:name w:val="Balloon Text"/>
    <w:basedOn w:val="a"/>
    <w:link w:val="af1"/>
    <w:uiPriority w:val="99"/>
    <w:semiHidden/>
    <w:unhideWhenUsed/>
    <w:rsid w:val="00E2142B"/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E2142B"/>
    <w:rPr>
      <w:rFonts w:ascii="Segoe UI" w:eastAsia="Calibri" w:hAnsi="Segoe UI" w:cs="Segoe UI"/>
      <w:sz w:val="18"/>
      <w:szCs w:val="18"/>
      <w:lang w:eastAsia="ru-RU"/>
    </w:rPr>
  </w:style>
  <w:style w:type="paragraph" w:customStyle="1" w:styleId="af2">
    <w:name w:val="Раздел"/>
    <w:basedOn w:val="1"/>
    <w:qFormat/>
    <w:rsid w:val="00F2799F"/>
    <w:pPr>
      <w:keepNext w:val="0"/>
      <w:keepLines w:val="0"/>
      <w:spacing w:before="360" w:after="240" w:line="360" w:lineRule="auto"/>
      <w:jc w:val="both"/>
    </w:pPr>
    <w:rPr>
      <w:rFonts w:ascii="Times New Roman" w:eastAsia="Times New Roman" w:hAnsi="Times New Roman" w:cs="Times New Roman"/>
      <w:b/>
      <w:bCs/>
      <w:color w:val="auto"/>
      <w:kern w:val="36"/>
      <w:szCs w:val="48"/>
    </w:rPr>
  </w:style>
  <w:style w:type="paragraph" w:styleId="af3">
    <w:name w:val="No Spacing"/>
    <w:uiPriority w:val="1"/>
    <w:qFormat/>
    <w:rsid w:val="00F2799F"/>
    <w:pPr>
      <w:spacing w:after="0" w:line="240" w:lineRule="auto"/>
    </w:pPr>
    <w:rPr>
      <w:rFonts w:ascii="Calibri" w:eastAsia="Calibri" w:hAnsi="Calibri" w:cs="Calibri"/>
      <w:lang w:eastAsia="ru-RU"/>
    </w:rPr>
  </w:style>
  <w:style w:type="table" w:customStyle="1" w:styleId="TableGrid">
    <w:name w:val="TableGrid"/>
    <w:rsid w:val="00BF0D16"/>
    <w:pPr>
      <w:spacing w:after="0" w:line="240" w:lineRule="auto"/>
    </w:pPr>
    <w:rPr>
      <w:rFonts w:eastAsiaTheme="minorEastAsi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30">
    <w:name w:val="Заголовок 3 Знак"/>
    <w:basedOn w:val="a0"/>
    <w:link w:val="3"/>
    <w:uiPriority w:val="9"/>
    <w:semiHidden/>
    <w:rsid w:val="00BF0D1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a9">
    <w:name w:val="Абзац списка Знак"/>
    <w:link w:val="a8"/>
    <w:uiPriority w:val="34"/>
    <w:rsid w:val="00CA1381"/>
    <w:rPr>
      <w:rFonts w:ascii="Times New Roman" w:eastAsia="Times New Roman" w:hAnsi="Times New Roman" w:cs="Times New Roman"/>
      <w:b/>
      <w:sz w:val="32"/>
      <w:szCs w:val="48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CA138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CA1381"/>
    <w:rPr>
      <w:rFonts w:ascii="Courier New" w:eastAsia="Times New Roman" w:hAnsi="Courier New" w:cs="Courier New"/>
      <w:sz w:val="20"/>
      <w:szCs w:val="20"/>
      <w:lang w:eastAsia="ru-RU"/>
    </w:rPr>
  </w:style>
  <w:style w:type="table" w:customStyle="1" w:styleId="TableNormal">
    <w:name w:val="Table Normal"/>
    <w:uiPriority w:val="2"/>
    <w:semiHidden/>
    <w:unhideWhenUsed/>
    <w:qFormat/>
    <w:rsid w:val="004D24E4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4D24E4"/>
    <w:pPr>
      <w:widowControl w:val="0"/>
      <w:autoSpaceDE w:val="0"/>
      <w:autoSpaceDN w:val="0"/>
      <w:spacing w:line="223" w:lineRule="exact"/>
    </w:pPr>
    <w:rPr>
      <w:rFonts w:ascii="Times New Roman" w:eastAsia="Times New Roman" w:hAnsi="Times New Roman" w:cs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30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5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1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13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79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04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09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4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6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75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1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9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67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32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8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hyperlink" Target="https://www.tadviser.ru/index.php/%D0%9F%D1%80%D0%BE%D0%B4%D1%83%D0%BA%D1%82:Microsoft_SQL_Server" TargetMode="External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https://www.tadviser.ru/index.php/%D0%9A%D0%BE%D0%BC%D0%BF%D0%B0%D0%BD%D0%B8%D1%8F:Oracle" TargetMode="External"/><Relationship Id="rId25" Type="http://schemas.openxmlformats.org/officeDocument/2006/relationships/image" Target="media/image12.png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yperlink" Target="https://www.tadviser.ru/index.php/%D0%9A%D0%BE%D0%BC%D0%BF%D0%B0%D0%BD%D0%B8%D1%8F:Microsoft" TargetMode="External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1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hyperlink" Target="https://www.tadviser.ru/index.php/%D0%9F%D1%80%D0%BE%D0%B4%D1%83%D0%BA%D1%82:MySQL" TargetMode="External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hyperlink" Target="https://ru.wikipedia.org/wiki/%D0%A1%D0%BB%D1%83%D0%B6%D0%B5%D0%B1%D0%BD%D0%B0%D1%8F:%D0%98%D1%81%D1%82%D0%BE%D1%87%D0%BD%D0%B8%D0%BA%D0%B8_%D0%BA%D0%BD%D0%B8%D0%B3/546900239X" TargetMode="External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9AAF0D-B894-472C-915E-1B56A3CF25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28</Pages>
  <Words>3929</Words>
  <Characters>22397</Characters>
  <Application>Microsoft Office Word</Application>
  <DocSecurity>0</DocSecurity>
  <Lines>186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452</dc:creator>
  <cp:lastModifiedBy>Voen12 Voen12</cp:lastModifiedBy>
  <cp:revision>15</cp:revision>
  <cp:lastPrinted>2021-12-23T08:24:00Z</cp:lastPrinted>
  <dcterms:created xsi:type="dcterms:W3CDTF">2022-01-13T08:31:00Z</dcterms:created>
  <dcterms:modified xsi:type="dcterms:W3CDTF">2022-03-02T15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452082</vt:lpwstr>
  </property>
  <property fmtid="{D5CDD505-2E9C-101B-9397-08002B2CF9AE}" pid="3" name="NXPowerLiteSettings">
    <vt:lpwstr>C7000400038000</vt:lpwstr>
  </property>
  <property fmtid="{D5CDD505-2E9C-101B-9397-08002B2CF9AE}" pid="4" name="NXPowerLiteVersion">
    <vt:lpwstr>S9.1.2</vt:lpwstr>
  </property>
</Properties>
</file>